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091A" w:rsidRDefault="009A091A" w:rsidP="009A091A">
      <w:pPr>
        <w:pStyle w:val="af1"/>
        <w:shd w:val="clear" w:color="auto" w:fill="FFFFFF"/>
        <w:spacing w:before="0" w:beforeAutospacing="0" w:after="0" w:afterAutospacing="0" w:line="276" w:lineRule="auto"/>
        <w:ind w:firstLine="567"/>
        <w:rPr>
          <w:b/>
          <w:sz w:val="28"/>
          <w:szCs w:val="28"/>
          <w:shd w:val="clear" w:color="auto" w:fill="FFFFFF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657225</wp:posOffset>
            </wp:positionH>
            <wp:positionV relativeFrom="paragraph">
              <wp:posOffset>-606425</wp:posOffset>
            </wp:positionV>
            <wp:extent cx="7541895" cy="1999615"/>
            <wp:effectExtent l="0" t="0" r="1905" b="63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1895" cy="199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spacing w:after="0" w:line="240" w:lineRule="auto"/>
        <w:rPr>
          <w:rFonts w:ascii="Times New Roman" w:eastAsia="Calibri" w:hAnsi="Times New Roman" w:cs="Times New Roman"/>
          <w:sz w:val="20"/>
          <w:szCs w:val="20"/>
          <w:lang w:val="tt-RU" w:eastAsia="ru-RU"/>
        </w:rPr>
      </w:pPr>
      <w:r w:rsidRPr="00B07CA9">
        <w:rPr>
          <w:rFonts w:ascii="Times New Roman" w:eastAsia="Calibri" w:hAnsi="Times New Roman" w:cs="Times New Roman"/>
          <w:sz w:val="20"/>
          <w:szCs w:val="20"/>
          <w:lang w:val="tt-RU" w:eastAsia="ru-RU"/>
        </w:rPr>
        <w:t xml:space="preserve">                                          </w:t>
      </w:r>
      <w:r w:rsidR="006F457A">
        <w:rPr>
          <w:rFonts w:ascii="Times New Roman" w:eastAsia="Calibri" w:hAnsi="Times New Roman" w:cs="Times New Roman"/>
          <w:sz w:val="20"/>
          <w:szCs w:val="20"/>
          <w:lang w:val="tt-RU" w:eastAsia="ru-RU"/>
        </w:rPr>
        <w:t>___________________</w:t>
      </w:r>
      <w:r w:rsidRPr="00B07CA9">
        <w:rPr>
          <w:rFonts w:ascii="Times New Roman" w:eastAsia="Calibri" w:hAnsi="Times New Roman" w:cs="Times New Roman"/>
          <w:sz w:val="20"/>
          <w:szCs w:val="20"/>
          <w:lang w:val="tt-RU" w:eastAsia="ru-RU"/>
        </w:rPr>
        <w:t xml:space="preserve">                   пгт. Рыбная Слобода                        </w:t>
      </w:r>
      <w:r w:rsidR="006F457A">
        <w:rPr>
          <w:rFonts w:ascii="Times New Roman" w:eastAsia="Calibri" w:hAnsi="Times New Roman" w:cs="Times New Roman"/>
          <w:sz w:val="20"/>
          <w:szCs w:val="20"/>
          <w:lang w:val="tt-RU" w:eastAsia="ru-RU"/>
        </w:rPr>
        <w:t>№ _____</w:t>
      </w: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Об утверждении административного регламента предоставления муниципальной услуги по постановке на учет отдельных категорий граждан, нуждающихся в жилых помещениях</w:t>
      </w:r>
    </w:p>
    <w:p w:rsidR="00B07CA9" w:rsidRPr="00B07CA9" w:rsidRDefault="00B07CA9" w:rsidP="00B07CA9">
      <w:pPr>
        <w:tabs>
          <w:tab w:val="left" w:pos="9354"/>
        </w:tabs>
        <w:autoSpaceDE w:val="0"/>
        <w:autoSpaceDN w:val="0"/>
        <w:adjustRightInd w:val="0"/>
        <w:spacing w:after="0" w:line="240" w:lineRule="auto"/>
        <w:ind w:right="5102"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В целях реализации Федерального закона от</w:t>
      </w:r>
      <w:r w:rsidRPr="00B07CA9">
        <w:rPr>
          <w:rFonts w:ascii="Times New Roman" w:eastAsia="Calibri" w:hAnsi="Times New Roman" w:cs="Times New Roman"/>
          <w:sz w:val="28"/>
          <w:szCs w:val="28"/>
        </w:rPr>
        <w:t xml:space="preserve">  27 июля 2010 года №210-ФЗ  «Об организации предоставления государственных и муниципальных услуг», постановлениями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Уставом Рыбно-Слободского муниципального района Республики Татарстан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, постановлением Исполнительного комитета Рыбно-Слободского муниципального района Республики Татарстан от 21.06.2016 №96пи «Об утверждении Порядка разработки и утверждения административных регламентов  предоставления муниципальных услуг органами местного самоуправления Рыбно-Слободского муниципального района Республики Татарстан» ПОСТАНОВЛЯЮ: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spacing w:after="0" w:line="240" w:lineRule="auto"/>
        <w:ind w:right="-1" w:firstLine="709"/>
        <w:jc w:val="both"/>
        <w:rPr>
          <w:rFonts w:ascii="Times New Roman" w:eastAsia="Calibri" w:hAnsi="Times New Roman" w:cs="Times New Roman"/>
          <w:bCs/>
          <w:iCs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Утвердить прилагаемый Административный регламент </w:t>
      </w:r>
      <w:r w:rsidRPr="00B07CA9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предоставления муниципальной услуги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о постановке на учет отдельных категорий граждан, нуждающихся 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в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жилых условий.</w:t>
      </w: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zh-CN"/>
        </w:rPr>
        <w:t>2.Признать утратившими силу:</w:t>
      </w:r>
    </w:p>
    <w:p w:rsidR="00B07CA9" w:rsidRPr="00B07CA9" w:rsidRDefault="00B07CA9" w:rsidP="00B07CA9">
      <w:pPr>
        <w:spacing w:after="0" w:line="240" w:lineRule="auto"/>
        <w:ind w:right="-1"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Административный регламент </w:t>
      </w:r>
      <w:r w:rsidRPr="00B07CA9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предоставления муниципальной услуги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о постановке на учет отдельных категорий граждан, нуждающихся 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в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жилых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условий, утверждённый </w:t>
      </w:r>
      <w:r w:rsidRPr="00B07CA9">
        <w:rPr>
          <w:rFonts w:ascii="Times New Roman" w:eastAsia="Calibri" w:hAnsi="Times New Roman" w:cs="Times New Roman"/>
          <w:sz w:val="28"/>
          <w:szCs w:val="28"/>
          <w:lang w:eastAsia="zh-CN"/>
        </w:rPr>
        <w:t>постановлением Исполнительного комитета Рыбно-Слободского муниципального района Республики Татарстан от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25.01.2019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года № </w:t>
      </w:r>
      <w:r>
        <w:rPr>
          <w:rFonts w:ascii="Times New Roman" w:eastAsia="Calibri" w:hAnsi="Times New Roman" w:cs="Times New Roman"/>
          <w:sz w:val="28"/>
          <w:szCs w:val="24"/>
          <w:lang w:val="tt-RU" w:eastAsia="ru-RU"/>
        </w:rPr>
        <w:t>14пи</w:t>
      </w:r>
      <w:r w:rsidRPr="00B07CA9">
        <w:rPr>
          <w:rFonts w:ascii="Times New Roman" w:eastAsia="Calibri" w:hAnsi="Times New Roman" w:cs="Times New Roman"/>
          <w:sz w:val="28"/>
          <w:szCs w:val="24"/>
          <w:lang w:val="tt-RU" w:eastAsia="ru-RU"/>
        </w:rPr>
        <w:t>;</w:t>
      </w: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3.Настоящее постановление разместить на официальном сайте Рыбно-Слободского муниципального района Республики Татарстан в информационно-телекоммуникационной сети Интернет по веб-адресу: </w:t>
      </w:r>
      <w:hyperlink r:id="rId10" w:history="1">
        <w:r w:rsidRPr="00B07CA9">
          <w:rPr>
            <w:rFonts w:ascii="Times New Roman" w:eastAsia="Calibri" w:hAnsi="Times New Roman" w:cs="Times New Roman"/>
            <w:sz w:val="28"/>
            <w:szCs w:val="28"/>
            <w:lang w:eastAsia="zh-CN"/>
          </w:rPr>
          <w:t>http://ribnaya-sloboda.tatarstan.ru</w:t>
        </w:r>
      </w:hyperlink>
      <w:r w:rsidRPr="00B07CA9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 и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на «Официальном портале правовой информации Республики Татарстан» в информационно-телекоммуникационной сети Интернет по веб-адресу: </w:t>
      </w:r>
      <w:hyperlink r:id="rId11" w:history="1">
        <w:r w:rsidRPr="00B07CA9">
          <w:rPr>
            <w:rFonts w:ascii="Times New Roman" w:eastAsia="Calibri" w:hAnsi="Times New Roman" w:cs="Times New Roman"/>
            <w:sz w:val="28"/>
            <w:szCs w:val="28"/>
            <w:lang w:eastAsia="ru-RU"/>
          </w:rPr>
          <w:t>http://pravo.tatarstan.ru</w:t>
        </w:r>
      </w:hyperlink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4.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исполнением настоящего постановления возложить на заместителя руководителя Исполнительного комитета Рыбно-Слободского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 xml:space="preserve">муниципального района Республики Татарстан по инфраструктурному развитию Д.Н. </w:t>
      </w:r>
      <w:proofErr w:type="spell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Ризаева</w:t>
      </w:r>
      <w:proofErr w:type="spell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Руководитель                                                                                                   Р.Л. Исланов</w:t>
      </w: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B07CA9" w:rsidRPr="00671C8A" w:rsidRDefault="00B07CA9" w:rsidP="009A091A">
      <w:pPr>
        <w:pStyle w:val="af1"/>
        <w:shd w:val="clear" w:color="auto" w:fill="FFFFFF"/>
        <w:spacing w:before="0" w:beforeAutospacing="0" w:after="0" w:afterAutospacing="0" w:line="276" w:lineRule="auto"/>
        <w:ind w:firstLine="567"/>
        <w:rPr>
          <w:b/>
          <w:sz w:val="28"/>
          <w:szCs w:val="28"/>
          <w:shd w:val="clear" w:color="auto" w:fill="FFFFFF"/>
        </w:rPr>
      </w:pPr>
    </w:p>
    <w:p w:rsidR="009A091A" w:rsidRPr="00671C8A" w:rsidRDefault="009A091A" w:rsidP="009A091A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71C8A" w:rsidRDefault="009A091A" w:rsidP="00E7551D">
      <w:pPr>
        <w:tabs>
          <w:tab w:val="left" w:pos="708"/>
        </w:tabs>
        <w:ind w:left="851" w:righ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71C8A">
        <w:rPr>
          <w:rFonts w:ascii="Times New Roman" w:hAnsi="Times New Roman" w:cs="Times New Roman"/>
          <w:sz w:val="28"/>
          <w:szCs w:val="28"/>
        </w:rPr>
        <w:br w:type="page"/>
      </w:r>
    </w:p>
    <w:p w:rsidR="00BB2842" w:rsidRPr="00BB2842" w:rsidRDefault="00E7551D" w:rsidP="009A091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</w:t>
      </w:r>
      <w:r w:rsidR="00BB2842"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ложение к постановлению Исполнительного комитета </w:t>
      </w:r>
      <w:r w:rsidR="00B07CA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ыбно-Слободского </w:t>
      </w:r>
      <w:r w:rsidR="00BB2842"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</w:t>
      </w:r>
      <w:r w:rsidR="00671C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спублики Татарстан</w:t>
      </w:r>
    </w:p>
    <w:p w:rsidR="00BB2842" w:rsidRPr="00BB2842" w:rsidRDefault="00BB2842" w:rsidP="00BB284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sz w:val="24"/>
          <w:szCs w:val="24"/>
          <w:lang w:val="x-none" w:eastAsia="zh-CN"/>
        </w:rPr>
        <w:t xml:space="preserve">                                                                               </w:t>
      </w:r>
      <w:r w:rsidRPr="00BB284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     </w:t>
      </w:r>
      <w:r w:rsidRPr="00BB2842">
        <w:rPr>
          <w:rFonts w:ascii="Times New Roman" w:eastAsia="Times New Roman" w:hAnsi="Times New Roman" w:cs="Times New Roman"/>
          <w:sz w:val="24"/>
          <w:szCs w:val="24"/>
          <w:lang w:val="x-none" w:eastAsia="zh-CN"/>
        </w:rPr>
        <w:t xml:space="preserve">  </w:t>
      </w:r>
      <w:r w:rsidRPr="00BB2842">
        <w:rPr>
          <w:rFonts w:ascii="Times New Roman" w:eastAsia="Calibri" w:hAnsi="Times New Roman" w:cs="Times New Roman"/>
          <w:sz w:val="24"/>
          <w:szCs w:val="24"/>
          <w:lang w:eastAsia="zh-CN"/>
        </w:rPr>
        <w:t>о</w:t>
      </w:r>
      <w:r w:rsidRPr="00BB2842">
        <w:rPr>
          <w:rFonts w:ascii="Times New Roman" w:eastAsia="Calibri" w:hAnsi="Times New Roman" w:cs="Times New Roman"/>
          <w:sz w:val="24"/>
          <w:szCs w:val="24"/>
          <w:lang w:val="x-none" w:eastAsia="zh-CN"/>
        </w:rPr>
        <w:t xml:space="preserve">т </w:t>
      </w:r>
      <w:r w:rsidRPr="00BB2842">
        <w:rPr>
          <w:rFonts w:ascii="Times New Roman" w:eastAsia="Calibri" w:hAnsi="Times New Roman" w:cs="Times New Roman"/>
          <w:sz w:val="24"/>
          <w:szCs w:val="24"/>
          <w:lang w:eastAsia="zh-CN"/>
        </w:rPr>
        <w:t>_____________</w:t>
      </w:r>
      <w:r w:rsidRPr="00BB2842">
        <w:rPr>
          <w:rFonts w:ascii="Times New Roman" w:eastAsia="Calibri" w:hAnsi="Times New Roman" w:cs="Times New Roman"/>
          <w:sz w:val="24"/>
          <w:szCs w:val="24"/>
          <w:lang w:val="x-none" w:eastAsia="zh-CN"/>
        </w:rPr>
        <w:t xml:space="preserve"> </w:t>
      </w:r>
      <w:r w:rsidRPr="00BB2842">
        <w:rPr>
          <w:rFonts w:ascii="Times New Roman" w:eastAsia="Calibri" w:hAnsi="Times New Roman" w:cs="Times New Roman"/>
          <w:sz w:val="24"/>
          <w:szCs w:val="24"/>
          <w:lang w:eastAsia="zh-CN"/>
        </w:rPr>
        <w:t xml:space="preserve"> </w:t>
      </w:r>
      <w:r w:rsidRPr="00BB2842">
        <w:rPr>
          <w:rFonts w:ascii="Times New Roman" w:eastAsia="Calibri" w:hAnsi="Times New Roman" w:cs="Times New Roman"/>
          <w:sz w:val="24"/>
          <w:szCs w:val="24"/>
          <w:lang w:val="x-none" w:eastAsia="zh-CN"/>
        </w:rPr>
        <w:t>№</w:t>
      </w:r>
      <w:r w:rsidRPr="00BB2842">
        <w:rPr>
          <w:rFonts w:ascii="Times New Roman" w:eastAsia="Calibri" w:hAnsi="Times New Roman" w:cs="Times New Roman"/>
          <w:sz w:val="24"/>
          <w:szCs w:val="24"/>
          <w:lang w:eastAsia="zh-CN"/>
        </w:rPr>
        <w:t xml:space="preserve"> _____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tt-RU" w:eastAsia="ru-RU"/>
        </w:rPr>
      </w:pPr>
    </w:p>
    <w:p w:rsidR="00BB2842" w:rsidRPr="00BB2842" w:rsidRDefault="00BB2842" w:rsidP="00BB284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Административный регламент </w:t>
      </w:r>
    </w:p>
    <w:p w:rsidR="00BB2842" w:rsidRPr="00BB2842" w:rsidRDefault="00BB2842" w:rsidP="00BB284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предоставления муниципальной услуги по постановке на учет отдельных категорий граждан, нуждающихся в жилых помещениях</w:t>
      </w:r>
    </w:p>
    <w:p w:rsidR="00BB2842" w:rsidRPr="00BB2842" w:rsidRDefault="00BB2842" w:rsidP="00BB284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1. Общие положения</w:t>
      </w:r>
    </w:p>
    <w:p w:rsidR="00BB2842" w:rsidRPr="00BB2842" w:rsidRDefault="00BB2842" w:rsidP="00BB2842">
      <w:pPr>
        <w:spacing w:after="0" w:line="240" w:lineRule="auto"/>
        <w:ind w:firstLine="720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07CA9" w:rsidRPr="00B07CA9" w:rsidRDefault="00B07CA9" w:rsidP="00B07CA9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1.1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остановке на учет отдельных категорий граждан, нуждающихся в жилых помещениях (далее – муниципальная услуга).</w:t>
      </w:r>
    </w:p>
    <w:p w:rsidR="00B07CA9" w:rsidRPr="00B07CA9" w:rsidRDefault="00B07CA9" w:rsidP="00B07CA9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1.2.Получатели услуги: физические лица, нуждающиеся в жилых помещениях (далее – заявитель).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1.3.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Муниципальная услуга предоставляется исполнительным комитетом Рыбно-Слободского муниципального района Республики Татарстан (далее – Исполком).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Исполнитель муниципальной услуги - отдел  строительства архитектуры и ЖКХ   Исполкома (далее - Отдел).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proofErr w:type="spell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п.г.т</w:t>
      </w:r>
      <w:proofErr w:type="spell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ыбная Слобода , </w:t>
      </w:r>
      <w:proofErr w:type="spell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ул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.Л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енина</w:t>
      </w:r>
      <w:proofErr w:type="spell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, д.48.</w:t>
      </w:r>
    </w:p>
    <w:p w:rsidR="00B07CA9" w:rsidRPr="00B07CA9" w:rsidRDefault="00B07CA9" w:rsidP="00B07CA9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Место нахождения Отдела: </w:t>
      </w:r>
      <w:proofErr w:type="spell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п.</w:t>
      </w:r>
      <w:r w:rsidR="00FC1810">
        <w:rPr>
          <w:rFonts w:ascii="Times New Roman" w:eastAsia="Calibri" w:hAnsi="Times New Roman" w:cs="Times New Roman"/>
          <w:sz w:val="28"/>
          <w:szCs w:val="28"/>
          <w:lang w:eastAsia="ru-RU"/>
        </w:rPr>
        <w:t>г.т</w:t>
      </w:r>
      <w:proofErr w:type="spellEnd"/>
      <w:r w:rsidR="00FC1810">
        <w:rPr>
          <w:rFonts w:ascii="Times New Roman" w:eastAsia="Calibri" w:hAnsi="Times New Roman" w:cs="Times New Roman"/>
          <w:sz w:val="28"/>
          <w:szCs w:val="28"/>
          <w:lang w:eastAsia="ru-RU"/>
        </w:rPr>
        <w:t>. Рыбная Слобода, ул. Ленина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, д.48.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онедельник – </w:t>
      </w:r>
      <w:r w:rsidR="00FC1810">
        <w:rPr>
          <w:rFonts w:ascii="Times New Roman" w:eastAsia="Calibri" w:hAnsi="Times New Roman" w:cs="Times New Roman"/>
          <w:sz w:val="28"/>
          <w:szCs w:val="28"/>
          <w:lang w:eastAsia="ru-RU"/>
        </w:rPr>
        <w:t>пятница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: с 8.00 до 17.00; 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Справочный телефон 8</w:t>
      </w:r>
      <w:r w:rsidR="00FC1810">
        <w:rPr>
          <w:rFonts w:ascii="Times New Roman" w:eastAsia="Calibri" w:hAnsi="Times New Roman" w:cs="Times New Roman"/>
          <w:sz w:val="28"/>
          <w:szCs w:val="28"/>
          <w:lang w:eastAsia="ru-RU"/>
        </w:rPr>
        <w:t>(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84361</w:t>
      </w:r>
      <w:r w:rsidR="00FC1810">
        <w:rPr>
          <w:rFonts w:ascii="Times New Roman" w:eastAsia="Calibri" w:hAnsi="Times New Roman" w:cs="Times New Roman"/>
          <w:sz w:val="28"/>
          <w:szCs w:val="28"/>
          <w:lang w:eastAsia="ru-RU"/>
        </w:rPr>
        <w:t>)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22-2-96. 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B07CA9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http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:// ribnaya-sloboda.tatarstan.ru</w:t>
      </w:r>
      <w:r w:rsidRPr="00B07CA9">
        <w:rPr>
          <w:rFonts w:ascii="Times New Roman" w:eastAsia="Calibri" w:hAnsi="Times New Roman" w:cs="Times New Roman"/>
          <w:sz w:val="28"/>
          <w:szCs w:val="28"/>
          <w:u w:val="single"/>
          <w:lang w:eastAsia="ru-RU"/>
        </w:rPr>
        <w:t>)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B07CA9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http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:// ribnaya-sloboda.tatarstan.ru);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B07CA9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http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://u</w:t>
      </w:r>
      <w:proofErr w:type="spellStart"/>
      <w:r w:rsidRPr="00B07CA9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. </w:t>
      </w:r>
      <w:hyperlink r:id="rId12" w:history="1">
        <w:proofErr w:type="spellStart"/>
        <w:r w:rsidRPr="00B07CA9">
          <w:rPr>
            <w:rFonts w:ascii="Times New Roman" w:eastAsia="Calibri" w:hAnsi="Times New Roman" w:cs="Times New Roman"/>
            <w:sz w:val="28"/>
            <w:szCs w:val="28"/>
            <w:lang w:val="en-US" w:eastAsia="ru-RU"/>
          </w:rPr>
          <w:t>tatar</w:t>
        </w:r>
        <w:proofErr w:type="spellEnd"/>
        <w:r w:rsidRPr="00B07CA9">
          <w:rPr>
            <w:rFonts w:ascii="Times New Roman" w:eastAsia="Calibri" w:hAnsi="Times New Roman" w:cs="Times New Roman"/>
            <w:sz w:val="28"/>
            <w:szCs w:val="28"/>
            <w:lang w:eastAsia="ru-RU"/>
          </w:rPr>
          <w:t>.</w:t>
        </w:r>
        <w:proofErr w:type="spellStart"/>
        <w:r w:rsidRPr="00B07CA9">
          <w:rPr>
            <w:rFonts w:ascii="Times New Roman" w:eastAsia="Calibri" w:hAnsi="Times New Roman" w:cs="Times New Roman"/>
            <w:sz w:val="28"/>
            <w:szCs w:val="28"/>
            <w:lang w:val="en-US" w:eastAsia="ru-RU"/>
          </w:rPr>
          <w:t>ru</w:t>
        </w:r>
        <w:proofErr w:type="spellEnd"/>
      </w:hyperlink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/); 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B07CA9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http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:// </w:t>
      </w:r>
      <w:hyperlink r:id="rId13" w:history="1">
        <w:r w:rsidRPr="00B07CA9">
          <w:rPr>
            <w:rFonts w:ascii="Times New Roman" w:eastAsia="Calibri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B07CA9">
          <w:rPr>
            <w:rFonts w:ascii="Times New Roman" w:eastAsia="Calibri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07CA9">
          <w:rPr>
            <w:rFonts w:ascii="Times New Roman" w:eastAsia="Calibri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B07CA9">
          <w:rPr>
            <w:rFonts w:ascii="Times New Roman" w:eastAsia="Calibri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B07CA9">
          <w:rPr>
            <w:rFonts w:ascii="Times New Roman" w:eastAsia="Calibri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B07CA9">
          <w:rPr>
            <w:rFonts w:ascii="Times New Roman" w:eastAsia="Calibri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);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5) в Исполкоме (Отделе):</w:t>
      </w:r>
    </w:p>
    <w:p w:rsidR="00B07CA9" w:rsidRPr="00B07CA9" w:rsidRDefault="00B07CA9" w:rsidP="00B07CA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B07CA9" w:rsidRPr="00B07CA9" w:rsidRDefault="00B07CA9" w:rsidP="00B07CA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при письменном (в том числе в форме электронного документа) обращении – </w:t>
      </w:r>
      <w:r w:rsidRPr="00B07CA9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lastRenderedPageBreak/>
        <w:t>на бумажном носителе по почте, в электронной форме по электронной почте.</w:t>
      </w:r>
    </w:p>
    <w:p w:rsidR="00B07CA9" w:rsidRPr="00B07CA9" w:rsidRDefault="00B07CA9" w:rsidP="00B07CA9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B07CA9" w:rsidRPr="00B07CA9" w:rsidRDefault="00B07CA9" w:rsidP="00B07CA9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с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:</w:t>
      </w:r>
    </w:p>
    <w:p w:rsidR="00B07CA9" w:rsidRPr="00B07CA9" w:rsidRDefault="00B07CA9" w:rsidP="00B07CA9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Жилищным кодексом Российской Федерации от 29.12.2004 №188-ФЗ (Собрание законодательства Российской Федерации, 03.01.2005, № 1 (часть 1), ст. 14) (далее – ЖК РФ);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Ф, 02.08.2010, №31, ст.4179);</w:t>
      </w:r>
    </w:p>
    <w:p w:rsidR="00B07CA9" w:rsidRPr="00B07CA9" w:rsidRDefault="00B07CA9" w:rsidP="00B07CA9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 xml:space="preserve">Федеральным законом от 12.01.1995 года №5 – ФЗ «О ветеранах» (далее Федеральный закон № 5-ФЗ) (Собрание законодательства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РФ</w:t>
      </w: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, 16.01.1995, № 3, ст. 168);</w:t>
      </w:r>
    </w:p>
    <w:p w:rsidR="00B07CA9" w:rsidRPr="00B07CA9" w:rsidRDefault="00B07CA9" w:rsidP="00B07CA9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Федеральный закон от 24.11.1995г №181 – ФЗ «О социальной защите инвалидов в Российской Федерации» (далее Федеральный закон № 181 – ФЗ) (Собрание законодательства</w:t>
      </w:r>
      <w:r w:rsidRPr="00B07CA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РФ</w:t>
      </w: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, 27.11.1995, № 48, ст. 4563);</w:t>
      </w:r>
    </w:p>
    <w:p w:rsidR="00B07CA9" w:rsidRPr="00B07CA9" w:rsidRDefault="00B07CA9" w:rsidP="00B07CA9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 xml:space="preserve">Федеральным законом от 21.12.1996 года №159 – ФЗ «О дополнительных гарантиях по социальной поддержке детей – сирот и детей, оставшихся без попечения родителей» (далее федеральный закон № 159 – ФЗ) (Собрание законодательства </w:t>
      </w: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РФ</w:t>
      </w:r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, 23.12.1996, № 52, ст. 5880);</w:t>
      </w:r>
    </w:p>
    <w:p w:rsidR="00B07CA9" w:rsidRPr="00B07CA9" w:rsidRDefault="00B07CA9" w:rsidP="00B07CA9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Законом Республики Татарстан от 27.12.2004 № 69-ЗРТ «О государственной поддержке развития жилищного строительства в Республике Татарстан» (Республика Татарстан, № 259-260, 31.12.2004) (далее – Закон РТ № 69-ЗРТ);</w:t>
      </w:r>
    </w:p>
    <w:p w:rsidR="00B07CA9" w:rsidRPr="00B07CA9" w:rsidRDefault="00B07CA9" w:rsidP="00B07CA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Законом Республики Татарстан от 13.07.2007 № 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Республика Татарстан", № 144, 20.07.2007);</w:t>
      </w:r>
    </w:p>
    <w:p w:rsidR="00B07CA9" w:rsidRPr="00B07CA9" w:rsidRDefault="00B07CA9" w:rsidP="00B07CA9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</w:pPr>
      <w:proofErr w:type="gramStart"/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Постановление Кабинета Министров РТ от 18.12.2007 №732 « О мерах по обеспечению жильем многодетных семей, нуждающихся в улучшении жилищных условий, детей – сирот  и детей, оставшихся без попечения родителей, а также лиц из числа детей-сирот и детей, оставшихся без попечения родителей, не имеющих закрепленного за ними жилого помещения» (далее - Постановление Кабинета Министров РТ от 18.12.2007 № 732) (СБОРНИК постановлений и распоряжений Кабинета Министров</w:t>
      </w:r>
      <w:proofErr w:type="gramEnd"/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 xml:space="preserve"> </w:t>
      </w:r>
      <w:proofErr w:type="gramStart"/>
      <w:r w:rsidRPr="00B07CA9">
        <w:rPr>
          <w:rFonts w:ascii="Times New Roman" w:eastAsia="Calibri" w:hAnsi="Times New Roman" w:cs="Times New Roman"/>
          <w:spacing w:val="1"/>
          <w:sz w:val="28"/>
          <w:szCs w:val="28"/>
          <w:lang w:eastAsia="ru-RU"/>
        </w:rPr>
        <w:t>Республики Татарстан и нормативных актов республиканских органов исполнительной власти, 11.06.2008, № 22, ст. 0865);</w:t>
      </w:r>
      <w:proofErr w:type="gramEnd"/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Рыбно-Слободского муниципального района Республики Татарстан, принятого Решением Совета Рыбно-Слободского муниципального района от 25.10.2011  №Х-</w:t>
      </w:r>
      <w:proofErr w:type="gramStart"/>
      <w:r w:rsidRPr="00B07CA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gramEnd"/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Устав);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ожением об исполнительном комитете Рыбно-Слободского муниципального района, от 24.12.2005  № </w:t>
      </w:r>
      <w:r w:rsidRPr="00B07CA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V</w:t>
      </w: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>-3, утвержденным Решением Совета  муниципального района (далее – Положение об ИК);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отделе, утвержденным распоряжением  руководителя Исполкома от 26.04.2012 №48-ри (далее – Положение об отделе);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вилами внутреннего трудового распорядка Исполкома, утвержденными распоряжением руководителя Исполкома от 28.02.2006 №28-ри (далее – Правила).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5. В настоящем Регламенте под учетом </w:t>
      </w:r>
      <w:proofErr w:type="gramStart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>отдельных категорий граждан Российской Федерации, нуждающихся в улучшении жилищных условий понимается</w:t>
      </w:r>
      <w:proofErr w:type="gramEnd"/>
      <w:r w:rsidRPr="00B07CA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обеспечение</w:t>
      </w:r>
      <w:r w:rsidRPr="00B07CA9">
        <w:rPr>
          <w:rFonts w:ascii="Times New Roman" w:eastAsia="Times New Roman" w:hAnsi="Times New Roman" w:cs="Times New Roman"/>
          <w:sz w:val="28"/>
          <w:szCs w:val="28"/>
        </w:rPr>
        <w:t xml:space="preserve"> граждан жильем, перечень которых определен федеральными нормативными правовыми актами и законом Республики Татарстан. 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ы жилищных прав - жилые помещения: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>жилой дом, часть жилого дома - индивидуально-определенное здание, которое состоит из комнат, а также помещений вспомогательного использования, предназначенных для удовлетворения гражданами бытовых и иных нужд, связанных с их проживанием в таком здании;</w:t>
      </w:r>
    </w:p>
    <w:p w:rsidR="00B07CA9" w:rsidRPr="00B07CA9" w:rsidRDefault="00B07CA9" w:rsidP="00B07CA9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7CA9">
        <w:rPr>
          <w:rFonts w:ascii="Times New Roman" w:eastAsia="Times New Roman" w:hAnsi="Times New Roman" w:cs="Times New Roman"/>
          <w:sz w:val="28"/>
          <w:szCs w:val="28"/>
          <w:lang w:eastAsia="ru-RU"/>
        </w:rPr>
        <w:t>квартира, часть квартиры - структурно-обособленное помещение в многоквартирном доме, обеспечивающее возможность прямого доступа к помещениям общего пользования в таком доме и состоящее из одной или нескольких комнат, а также помещений вспомогательного использования, предназначенных для удовлетворения гражданами бытовых и иных нужд, связанных с их проживанием в таком обособленном помещении;</w:t>
      </w:r>
    </w:p>
    <w:p w:rsidR="00B07CA9" w:rsidRPr="006F457A" w:rsidRDefault="00B07CA9" w:rsidP="00B07CA9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6F457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ната - часть жилого дома или квартиры, предназначенная для использования в качестве места непосредственного проживания граждан в жилом доме или квартире.</w:t>
      </w:r>
      <w:r w:rsidRPr="006F457A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 </w:t>
      </w:r>
    </w:p>
    <w:p w:rsidR="00B07CA9" w:rsidRPr="006F457A" w:rsidRDefault="00B07CA9" w:rsidP="00B07CA9">
      <w:pPr>
        <w:tabs>
          <w:tab w:val="left" w:pos="600"/>
          <w:tab w:val="left" w:pos="6810"/>
        </w:tabs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6F457A">
        <w:rPr>
          <w:rFonts w:ascii="Times New Roman" w:eastAsia="Calibri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BB2842" w:rsidRPr="006F457A" w:rsidRDefault="00BB2842" w:rsidP="00B07CA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6F457A">
        <w:rPr>
          <w:rFonts w:ascii="Times New Roman" w:eastAsia="Calibri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</w:t>
      </w:r>
      <w:r w:rsidR="00314B97" w:rsidRPr="006F457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к Административному регламенту</w:t>
      </w:r>
      <w:r w:rsidRPr="006F457A">
        <w:rPr>
          <w:rFonts w:ascii="Times New Roman" w:eastAsia="Calibri" w:hAnsi="Times New Roman" w:cs="Times New Roman"/>
          <w:sz w:val="28"/>
          <w:szCs w:val="28"/>
          <w:lang w:eastAsia="ru-RU"/>
        </w:rPr>
        <w:t>).</w:t>
      </w:r>
    </w:p>
    <w:p w:rsidR="00BB2842" w:rsidRPr="00BB2842" w:rsidRDefault="00BB2842" w:rsidP="00BB284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sectPr w:rsidR="00BB2842" w:rsidRPr="00BB2842" w:rsidSect="00BB2842">
          <w:headerReference w:type="even" r:id="rId14"/>
          <w:headerReference w:type="default" r:id="rId15"/>
          <w:footerReference w:type="default" r:id="rId16"/>
          <w:headerReference w:type="first" r:id="rId17"/>
          <w:pgSz w:w="11907" w:h="16840"/>
          <w:pgMar w:top="263" w:right="567" w:bottom="284" w:left="1134" w:header="294" w:footer="720" w:gutter="0"/>
          <w:cols w:space="720"/>
          <w:titlePg/>
          <w:docGrid w:linePitch="326"/>
        </w:sectPr>
      </w:pPr>
    </w:p>
    <w:p w:rsidR="00BB2842" w:rsidRPr="00BB2842" w:rsidRDefault="00BB2842" w:rsidP="00BB2842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BB2842" w:rsidRPr="00BB2842" w:rsidRDefault="00BB2842" w:rsidP="00BB2842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</w:p>
    <w:tbl>
      <w:tblPr>
        <w:tblW w:w="15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1"/>
        <w:gridCol w:w="6945"/>
        <w:gridCol w:w="4253"/>
      </w:tblGrid>
      <w:tr w:rsidR="00BB2842" w:rsidRPr="00BB2842" w:rsidTr="00BB2842">
        <w:tc>
          <w:tcPr>
            <w:tcW w:w="4361" w:type="dxa"/>
            <w:vAlign w:val="center"/>
          </w:tcPr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Calibri" w:eastAsia="Times New Roman" w:hAnsi="Calibri" w:cs="Calibri"/>
                <w:b/>
                <w:sz w:val="24"/>
                <w:szCs w:val="24"/>
                <w:lang w:eastAsia="ru-RU"/>
              </w:rPr>
            </w:pPr>
            <w:r w:rsidRPr="00BB2842">
              <w:rPr>
                <w:rFonts w:ascii="Times New Roman CYR" w:eastAsia="Calibri" w:hAnsi="Times New Roman CYR" w:cs="Times New Roman CYR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945" w:type="dxa"/>
            <w:vAlign w:val="center"/>
          </w:tcPr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Calibri" w:hAnsi="Calibri" w:cs="Calibri"/>
                <w:b/>
                <w:sz w:val="24"/>
                <w:szCs w:val="24"/>
                <w:lang w:val="en-US" w:eastAsia="ru-RU"/>
              </w:rPr>
            </w:pPr>
            <w:r w:rsidRPr="00BB2842">
              <w:rPr>
                <w:rFonts w:ascii="Times New Roman CYR" w:eastAsia="Calibri" w:hAnsi="Times New Roman CYR" w:cs="Times New Roman CYR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4253" w:type="dxa"/>
            <w:vAlign w:val="center"/>
          </w:tcPr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eastAsia="Calibri" w:hAnsi="Calibri" w:cs="Calibri"/>
                <w:b/>
                <w:sz w:val="24"/>
                <w:szCs w:val="24"/>
                <w:lang w:eastAsia="ru-RU"/>
              </w:rPr>
            </w:pPr>
            <w:r w:rsidRPr="00BB2842">
              <w:rPr>
                <w:rFonts w:ascii="Times New Roman CYR" w:eastAsia="Calibri" w:hAnsi="Times New Roman CYR" w:cs="Times New Roman CYR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945" w:type="dxa"/>
          </w:tcPr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62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становка на учет отдельных категорий граждан, нуждающихся в жилых помещениях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т.51ЖК РФ;</w:t>
            </w:r>
          </w:p>
          <w:p w:rsidR="00BB2842" w:rsidRPr="00BB2842" w:rsidRDefault="00BB2842" w:rsidP="00BB2842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pacing w:val="1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pacing w:val="1"/>
                <w:sz w:val="24"/>
                <w:szCs w:val="24"/>
                <w:lang w:eastAsia="ru-RU"/>
              </w:rPr>
              <w:t>Федеральный закон № 5-ФЗ;</w:t>
            </w:r>
          </w:p>
          <w:p w:rsidR="00BB2842" w:rsidRPr="00BB2842" w:rsidRDefault="00BB2842" w:rsidP="00BB2842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pacing w:val="1"/>
                <w:sz w:val="24"/>
                <w:szCs w:val="24"/>
                <w:lang w:eastAsia="ru-RU"/>
              </w:rPr>
              <w:t>Постановление Кабинета Министров РТ от 18.12.2007 №732</w:t>
            </w: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945" w:type="dxa"/>
          </w:tcPr>
          <w:p w:rsidR="00BB2842" w:rsidRPr="00BB2842" w:rsidRDefault="00BB2842" w:rsidP="00B07CA9">
            <w:pPr>
              <w:spacing w:after="0" w:line="240" w:lineRule="auto"/>
              <w:ind w:firstLine="459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 xml:space="preserve">Исполнительный комитет </w:t>
            </w:r>
            <w:r w:rsidR="00B07CA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Рыбно-Слободского</w:t>
            </w:r>
            <w:r w:rsidRPr="00BB284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 xml:space="preserve">   муниципального района  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3. Описание результата предоставления муниципальной услуги</w:t>
            </w:r>
          </w:p>
        </w:tc>
        <w:tc>
          <w:tcPr>
            <w:tcW w:w="6945" w:type="dxa"/>
          </w:tcPr>
          <w:p w:rsidR="00BB2842" w:rsidRPr="00BB2842" w:rsidRDefault="00BB2842" w:rsidP="00BB2842">
            <w:pPr>
              <w:spacing w:after="0" w:line="240" w:lineRule="auto"/>
              <w:ind w:firstLine="405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</w:rPr>
              <w:t>Решение о включении в списки очередников.</w:t>
            </w:r>
          </w:p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0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</w:rPr>
              <w:t>Письмо об отказе в предоставлении услуги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т.51ЖК РФ;</w:t>
            </w:r>
          </w:p>
          <w:p w:rsidR="00BB2842" w:rsidRPr="00BB2842" w:rsidRDefault="00BB2842" w:rsidP="00BB2842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pacing w:val="1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pacing w:val="1"/>
                <w:sz w:val="24"/>
                <w:szCs w:val="24"/>
                <w:lang w:eastAsia="ru-RU"/>
              </w:rPr>
              <w:t>Федеральный закон № 5-ФЗ;</w:t>
            </w:r>
          </w:p>
          <w:p w:rsidR="00BB2842" w:rsidRPr="00BB2842" w:rsidRDefault="00BB2842" w:rsidP="00BB2842">
            <w:pPr>
              <w:suppressAutoHyphens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pacing w:val="1"/>
                <w:sz w:val="24"/>
                <w:szCs w:val="24"/>
                <w:lang w:eastAsia="ru-RU"/>
              </w:rPr>
              <w:t>Постановление Кабинета Министров РТ от 18.12.2007 №732</w:t>
            </w: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uppressAutoHyphens/>
              <w:spacing w:after="0" w:line="240" w:lineRule="auto"/>
              <w:ind w:left="11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4.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6945" w:type="dxa"/>
          </w:tcPr>
          <w:p w:rsidR="00BB2842" w:rsidRPr="00BB2842" w:rsidRDefault="00BB2842" w:rsidP="00BB2842">
            <w:pPr>
              <w:suppressAutoHyphens/>
              <w:spacing w:after="0" w:line="240" w:lineRule="auto"/>
              <w:ind w:firstLine="22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дготовка материалов к ра</w:t>
            </w:r>
            <w:r w:rsidR="007D39B9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смотрению жилищной комиссии - 25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ней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1"/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BB2842" w:rsidRPr="00BB2842" w:rsidRDefault="00BB2842" w:rsidP="00BB2842">
            <w:pPr>
              <w:suppressAutoHyphens/>
              <w:spacing w:after="0" w:line="240" w:lineRule="auto"/>
              <w:ind w:firstLine="22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Издание постановления «О регистрации новых заявителей с членами семьи в Сводный список граждан по Республике Татарстан» - 8  дней.</w:t>
            </w:r>
          </w:p>
          <w:p w:rsidR="00BB2842" w:rsidRPr="00BB2842" w:rsidRDefault="00BB2842" w:rsidP="00BB2842">
            <w:pPr>
              <w:suppressAutoHyphens/>
              <w:spacing w:after="0" w:line="240" w:lineRule="auto"/>
              <w:ind w:firstLine="22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Информирование заявителя о включении в Реестр семей по Республике Татарстан не более двух дней с момента поступления решения.</w:t>
            </w:r>
          </w:p>
          <w:p w:rsidR="00BB2842" w:rsidRPr="00BB2842" w:rsidRDefault="00BB2842" w:rsidP="00BB2842">
            <w:pPr>
              <w:suppressAutoHyphens/>
              <w:spacing w:after="0" w:line="240" w:lineRule="auto"/>
              <w:ind w:firstLine="31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» не входит в срок предоставления услуги.</w:t>
            </w:r>
          </w:p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62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Заседания комиссии проходят один раз в месяц</w:t>
            </w:r>
          </w:p>
          <w:p w:rsidR="00BB2842" w:rsidRPr="00BB2842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62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риостановление срока предоставления муниципальной услуги не предусмотрено.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2.5. Исчерпывающий перечень документов, необходимых в соответствии с законодательными или 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945" w:type="dxa"/>
          </w:tcPr>
          <w:p w:rsidR="00BB2842" w:rsidRPr="00BB2842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1) Заявление;</w:t>
            </w:r>
          </w:p>
          <w:p w:rsidR="00BB2842" w:rsidRPr="00BB2842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) Документы, удостоверяющие личность;</w:t>
            </w:r>
          </w:p>
          <w:p w:rsidR="00BB2842" w:rsidRPr="00BB2842" w:rsidRDefault="00BB2842" w:rsidP="00E85993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3) Документ, подтверждающий полномочия представителя 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(если от имени заявителя действует представитель);</w:t>
            </w:r>
          </w:p>
          <w:p w:rsidR="00BB2842" w:rsidRPr="004E39F6" w:rsidRDefault="00BB2842" w:rsidP="00E85993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4) Документы, необходимые для рассмотрения вопроса о принятии заявителя и его семьи на учет для улучшения жилищных </w:t>
            </w:r>
            <w:r w:rsidRPr="004E39F6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условий (приложение № 2</w:t>
            </w:r>
            <w:r w:rsidR="003B4E29" w:rsidRPr="004E39F6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к административному регламенту</w:t>
            </w:r>
            <w:r w:rsidRPr="004E39F6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)</w:t>
            </w:r>
            <w:r w:rsidR="003B4E29" w:rsidRPr="004E39F6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, кроме </w:t>
            </w:r>
            <w:r w:rsidR="00783984" w:rsidRPr="004E39F6">
              <w:rPr>
                <w:rFonts w:ascii="Times New Roman" w:eastAsia="Calibri" w:hAnsi="Times New Roman" w:cs="Times New Roman"/>
                <w:snapToGrid w:val="0"/>
                <w:sz w:val="24"/>
                <w:szCs w:val="24"/>
                <w:lang w:eastAsia="ru-RU"/>
              </w:rPr>
              <w:t>документов</w:t>
            </w:r>
            <w:r w:rsidR="003B4E29" w:rsidRPr="004E39F6">
              <w:rPr>
                <w:rFonts w:ascii="Times New Roman" w:eastAsia="Calibri" w:hAnsi="Times New Roman" w:cs="Times New Roman"/>
                <w:snapToGrid w:val="0"/>
                <w:sz w:val="24"/>
                <w:szCs w:val="24"/>
                <w:lang w:eastAsia="ru-RU"/>
              </w:rPr>
              <w:t xml:space="preserve"> находящиеся в распоряжении государственных органов, органов местного самоуправления и иных организаций</w:t>
            </w:r>
            <w:r w:rsidR="002866B0" w:rsidRPr="004E39F6">
              <w:rPr>
                <w:rFonts w:ascii="Times New Roman" w:eastAsia="Calibri" w:hAnsi="Times New Roman" w:cs="Times New Roman"/>
                <w:snapToGrid w:val="0"/>
                <w:sz w:val="24"/>
                <w:szCs w:val="24"/>
                <w:lang w:eastAsia="ru-RU"/>
              </w:rPr>
              <w:t>, которые могут быть получены по межведомственному взаимодействию.</w:t>
            </w:r>
          </w:p>
          <w:p w:rsidR="00BB2842" w:rsidRPr="00BB2842" w:rsidRDefault="00BB2842" w:rsidP="00E85993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4E39F6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Бланк заявления для получения муниципальной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BB2842" w:rsidRPr="00BB2842" w:rsidRDefault="00BB2842" w:rsidP="00E85993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B2842" w:rsidRPr="00BB2842" w:rsidRDefault="00BB2842" w:rsidP="00E85993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лично (лицом, действующим от имени заявителя на основании доверенности);</w:t>
            </w:r>
          </w:p>
          <w:p w:rsidR="00BB2842" w:rsidRPr="00BB2842" w:rsidRDefault="00BB2842" w:rsidP="00E85993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чтовым отправлением.</w:t>
            </w:r>
          </w:p>
          <w:p w:rsidR="00BB2842" w:rsidRPr="00BB2842" w:rsidRDefault="00BB2842" w:rsidP="00E85993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.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6F457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олучаются в рамках межведомственного взаимодействия: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6F457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1) Сведения о периодах прохождения военной службы, а также другой приравненной к ней службы, предусмотренной Законом Российской Федерации от 12.02.1993 г. № 4468-1 (для граждан, уволенных с ВС):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) Выписка из домовой книги (в случае, если документ выдается органами местного самоуправления);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3) Финансово-лицевой счет с указанием жилой и общей площадей жилого помещения и даты выдачи  (в случае, если документ выдается органами местного самоуправления).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4) Справка из территориального органа Пенсионного фонда Российской Федерации о продолжительности периодов работы в </w:t>
            </w: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районах Крайнего Севера и приравненных к ним местностях, с учетом которых определено право на пенсию по соответствующему основанию и (или) исчислен размер пенсии (для граждан, выехавших из районов Крайнего Севера);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5) 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- для безработных (для граждан, выехавших из районов Крайнего Севера);</w:t>
            </w:r>
          </w:p>
          <w:p w:rsidR="003170D8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6)  Выписка из Единого государственного реестра недвижимости о правах отдельного лица на имевшиеся (имеющиеся) у него объекты недвижимого имущества (для многодетных семей, имеющих пять и более детей, проживающих рядом с родителями и не образовавших своих семей) (для детей  - сирот, детей оставшихся без попечения родителей);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7) Справка о получении (неполучении) жилого помещения для постоянного проживания, ссуды или субсидии на строительство (приобретение) жилья либо компенсации за утраченное жилье вынужденными переселенцами (для граждан, признанных вынужденными переселенцами). </w:t>
            </w:r>
          </w:p>
          <w:p w:rsidR="003170D8" w:rsidRPr="006F457A" w:rsidRDefault="003170D8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8) </w:t>
            </w: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правка учреждения медико-социальной экспертизы об инвалидности - для инвалидов I и II групп, а также для инвалидов с детства (для </w:t>
            </w:r>
            <w:proofErr w:type="gramStart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</w:t>
            </w: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раждан</w:t>
            </w:r>
            <w:proofErr w:type="gramEnd"/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выехавших из районов Крайнего Севера)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Запрещается требовать от заявителя: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1.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2.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      </w:r>
          </w:p>
          <w:p w:rsidR="00BB2842" w:rsidRPr="006F457A" w:rsidRDefault="00BB2842" w:rsidP="00BB2842">
            <w:pPr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0" w:name="dst100012"/>
            <w:bookmarkEnd w:id="0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) изменение требований нормативных правовых актов, </w:t>
            </w: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касающихся предоставления муниципальной услуги, после первоначальной подачи заявления о предоставлении муниципальной услуги;</w:t>
            </w:r>
          </w:p>
          <w:p w:rsidR="00BB2842" w:rsidRPr="006F457A" w:rsidRDefault="00BB2842" w:rsidP="00BB2842">
            <w:pPr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1" w:name="dst100013"/>
            <w:bookmarkEnd w:id="1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      </w:r>
          </w:p>
          <w:p w:rsidR="00BB2842" w:rsidRPr="006F457A" w:rsidRDefault="00BB2842" w:rsidP="00BB2842">
            <w:pPr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2" w:name="dst100014"/>
            <w:bookmarkEnd w:id="2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      </w:r>
          </w:p>
          <w:p w:rsidR="00BB2842" w:rsidRPr="006F457A" w:rsidRDefault="00BB2842" w:rsidP="00BB2842">
            <w:pPr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bookmarkStart w:id="3" w:name="dst100015"/>
            <w:bookmarkEnd w:id="3"/>
            <w:proofErr w:type="gramStart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) выявление документально подтвержденного факта (признаков) ошибочного или противоправного действия (бездействия) должностного лица органа предоставляющего муниципальную услугу, муниципального служащего, работника многофункционального центра, работника организации, предусмотренной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 предоставляющего муниципальную услугу, руководителя многофункционального центра при первоначальном отказе в</w:t>
            </w:r>
            <w:proofErr w:type="gramEnd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е</w:t>
            </w:r>
            <w:proofErr w:type="gramEnd"/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документов, необходимых для предоставления муниципальной услуги, либо руководителя организации, уведомляется заявитель, а также приносятся извинения за доставленные неудобства.</w:t>
            </w:r>
          </w:p>
          <w:p w:rsidR="00BB2842" w:rsidRPr="006F457A" w:rsidRDefault="004727B9" w:rsidP="00671C8A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hAnsi="Times New Roman" w:cs="Times New Roman"/>
                <w:sz w:val="24"/>
                <w:szCs w:val="24"/>
              </w:rPr>
              <w:t xml:space="preserve">Непредставление заявителем документов, содержащих вышеуказанные сведения, не является основанием для отказа заявителю в предоставлении услуги, за </w:t>
            </w:r>
            <w:proofErr w:type="gramStart"/>
            <w:r w:rsidRPr="006F457A">
              <w:rPr>
                <w:rFonts w:ascii="Times New Roman" w:hAnsi="Times New Roman" w:cs="Times New Roman"/>
                <w:sz w:val="24"/>
                <w:szCs w:val="24"/>
              </w:rPr>
              <w:t>исключением</w:t>
            </w:r>
            <w:proofErr w:type="gramEnd"/>
            <w:r w:rsidRPr="006F457A">
              <w:rPr>
                <w:rFonts w:ascii="Times New Roman" w:hAnsi="Times New Roman" w:cs="Times New Roman"/>
                <w:sz w:val="24"/>
                <w:szCs w:val="24"/>
              </w:rPr>
              <w:t xml:space="preserve"> если ответ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ет об отсутствии документа и (или) информации, необходимых для </w:t>
            </w:r>
            <w:r w:rsidR="00671C8A" w:rsidRPr="006F457A">
              <w:rPr>
                <w:rFonts w:ascii="Times New Roman" w:hAnsi="Times New Roman" w:cs="Times New Roman"/>
                <w:sz w:val="24"/>
                <w:szCs w:val="24"/>
              </w:rPr>
              <w:t>предоставления муниципальной услуги</w:t>
            </w:r>
            <w:r w:rsidRPr="006F457A">
              <w:rPr>
                <w:rFonts w:ascii="Times New Roman" w:hAnsi="Times New Roman" w:cs="Times New Roman"/>
                <w:sz w:val="24"/>
                <w:szCs w:val="24"/>
              </w:rPr>
              <w:t xml:space="preserve">, если соответствующий </w:t>
            </w:r>
            <w:r w:rsidRPr="006F457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окумент не был представлен заявителем по собственной инициативе</w:t>
            </w:r>
            <w:r w:rsidR="00671C8A" w:rsidRPr="006F457A">
              <w:rPr>
                <w:rFonts w:ascii="Times New Roman" w:hAnsi="Times New Roman" w:cs="Times New Roman"/>
                <w:sz w:val="24"/>
                <w:szCs w:val="24"/>
              </w:rPr>
              <w:t>, за исключением случаев, если отсутствие таких запрашиваемых документов или информации в распоряжении таких органов или организаций подтверждает право соответствующих граждан на получение муниципальной услуги</w:t>
            </w:r>
            <w:r w:rsidR="0059501F" w:rsidRPr="006F457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val="tt-RU" w:eastAsia="ru-RU"/>
              </w:rPr>
              <w:lastRenderedPageBreak/>
              <w:t>2.7. </w:t>
            </w: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редоставления</w:t>
            </w:r>
            <w:proofErr w:type="gramEnd"/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услуги и </w:t>
            </w:r>
            <w:proofErr w:type="gramStart"/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которое</w:t>
            </w:r>
            <w:proofErr w:type="gramEnd"/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Список очередников согласовывается с Государственным жилищным фондом при Президенте Республики Татарстан (далее – Государственный жилищный фонд)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c>
          <w:tcPr>
            <w:tcW w:w="4361" w:type="dxa"/>
          </w:tcPr>
          <w:p w:rsidR="00BB2842" w:rsidRPr="00BB2842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945" w:type="dxa"/>
          </w:tcPr>
          <w:p w:rsidR="00BB2842" w:rsidRPr="006F457A" w:rsidRDefault="00BB2842" w:rsidP="00E85993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BB2842" w:rsidRPr="006F457A" w:rsidRDefault="00BB2842" w:rsidP="00E85993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B2842" w:rsidRPr="006F457A" w:rsidRDefault="00BB2842" w:rsidP="00E85993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BB2842" w:rsidRPr="006F457A" w:rsidRDefault="00BB2842" w:rsidP="00E85993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4253" w:type="dxa"/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1) Представление документов, которые не подтверждают права постановки на учет нуждающихся в улучшении жилищных условий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3) Не истек срок (пять лет) со дня совершения</w:t>
            </w:r>
            <w:r w:rsidR="00314B97"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гражданами</w:t>
            </w: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2866B0"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намеренных </w:t>
            </w: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действий, приведших к ухудшению жилищных условий</w:t>
            </w:r>
            <w:r w:rsidR="00314B97"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,  с намерением приобретения права состоять на учете в качестве нуждающихся в улучшении жилищных условий</w:t>
            </w: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;</w:t>
            </w:r>
          </w:p>
          <w:p w:rsidR="00BB2842" w:rsidRPr="006F457A" w:rsidRDefault="00BB2842" w:rsidP="00BB2842">
            <w:pPr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4) Поступление ответа органа государственной власти, органа местного самоуправления либо подведомственной органу </w:t>
            </w: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 xml:space="preserve">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необходимых</w:t>
            </w:r>
            <w:proofErr w:type="gramEnd"/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  <w:r w:rsidR="00671C8A"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ст. 53 ЖК РФ</w:t>
            </w:r>
          </w:p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tabs>
                <w:tab w:val="num" w:pos="370"/>
              </w:tabs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 CYR" w:eastAsia="Calibri" w:hAnsi="Times New Roman CYR" w:cs="Times New Roman CYR"/>
                <w:sz w:val="24"/>
                <w:szCs w:val="24"/>
                <w:lang w:eastAsia="ru-RU"/>
              </w:rPr>
            </w:pPr>
            <w:r w:rsidRPr="006F457A">
              <w:rPr>
                <w:rFonts w:ascii="Times New Roman CYR" w:eastAsia="Calibri" w:hAnsi="Times New Roman CYR" w:cs="Times New Roman CYR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</w:pPr>
            <w:r w:rsidRPr="006F457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B2842" w:rsidRPr="006F457A" w:rsidRDefault="00BB2842" w:rsidP="00BB2842">
            <w:pPr>
              <w:tabs>
                <w:tab w:val="num" w:pos="0"/>
              </w:tabs>
              <w:spacing w:after="0" w:line="240" w:lineRule="auto"/>
              <w:ind w:firstLine="255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 CYR" w:eastAsia="Times New Roman" w:hAnsi="Times New Roman CYR" w:cs="Times New Roman CYR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2.13. Срок регистрации запроса заявителя о предоставлении муниципальной услуги 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tabs>
                <w:tab w:val="num" w:pos="0"/>
              </w:tabs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.</w:t>
            </w:r>
          </w:p>
          <w:p w:rsidR="00BB2842" w:rsidRPr="006F457A" w:rsidRDefault="00BB2842" w:rsidP="00BB2842">
            <w:pPr>
              <w:tabs>
                <w:tab w:val="num" w:pos="0"/>
              </w:tabs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4. Требования к помещениям, в которых предоставляется муниципальная услуга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tabs>
                <w:tab w:val="num" w:pos="370"/>
              </w:tabs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BB2842" w:rsidRPr="006F457A" w:rsidRDefault="00BB2842" w:rsidP="00BB2842">
            <w:pPr>
              <w:tabs>
                <w:tab w:val="num" w:pos="370"/>
              </w:tabs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BB2842" w:rsidRPr="006F457A" w:rsidRDefault="00BB2842" w:rsidP="00BB2842">
            <w:pPr>
              <w:tabs>
                <w:tab w:val="num" w:pos="370"/>
              </w:tabs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.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 xml:space="preserve">2.15. </w:t>
            </w:r>
            <w:proofErr w:type="gramStart"/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945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расположенность помещения отдела в зоне доступности общественного транспорта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очередей при приеме и выдаче документов заявителям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нарушений сроков предоставления муниципальной услуги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Информация о ходе предоставления муниципальной услуги может быть получена заявителем на сайте, на Едином портале государственных и муниципальных услуг, в МФЦ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6F457A" w:rsidTr="00BB2842">
        <w:tc>
          <w:tcPr>
            <w:tcW w:w="4361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2.16. Особенности предоставления муниципальной услуги в электронной форме</w:t>
            </w:r>
          </w:p>
        </w:tc>
        <w:tc>
          <w:tcPr>
            <w:tcW w:w="6945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B2842" w:rsidRPr="006F457A" w:rsidRDefault="00BB2842" w:rsidP="00BB2842">
            <w:pPr>
              <w:tabs>
                <w:tab w:val="num" w:pos="0"/>
              </w:tabs>
              <w:spacing w:after="0" w:line="240" w:lineRule="auto"/>
              <w:ind w:firstLine="255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lastRenderedPageBreak/>
              <w:t>В случае</w:t>
            </w:r>
            <w:proofErr w:type="gramStart"/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,</w:t>
            </w:r>
            <w:proofErr w:type="gramEnd"/>
            <w:r w:rsidRPr="006F457A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tatar.ru/) или Единый портал  государственных и муниципальных услуг (функций) (http:// www.gosuslugi.ru/)</w:t>
            </w:r>
          </w:p>
        </w:tc>
        <w:tc>
          <w:tcPr>
            <w:tcW w:w="4253" w:type="dxa"/>
          </w:tcPr>
          <w:p w:rsidR="00BB2842" w:rsidRPr="006F457A" w:rsidRDefault="00BB2842" w:rsidP="00BB28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BB2842" w:rsidRPr="006F457A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sectPr w:rsidR="00BB2842" w:rsidRPr="006F457A" w:rsidSect="00BB2842">
          <w:pgSz w:w="16840" w:h="11907" w:orient="landscape"/>
          <w:pgMar w:top="564" w:right="1134" w:bottom="567" w:left="1134" w:header="284" w:footer="291" w:gutter="0"/>
          <w:cols w:space="720"/>
        </w:sectPr>
      </w:pPr>
    </w:p>
    <w:p w:rsidR="00BB2842" w:rsidRPr="006F457A" w:rsidRDefault="00BB2842" w:rsidP="00BB28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</w:p>
    <w:p w:rsidR="00BB2842" w:rsidRPr="006F457A" w:rsidRDefault="00BB2842" w:rsidP="00BB28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F457A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t xml:space="preserve">3. </w:t>
      </w:r>
      <w:r w:rsidRPr="006F457A">
        <w:rPr>
          <w:rFonts w:ascii="Times New Roman" w:eastAsia="Calibri" w:hAnsi="Times New Roman" w:cs="Times New Roman"/>
          <w:b/>
          <w:bCs/>
          <w:sz w:val="24"/>
          <w:szCs w:val="24"/>
          <w:lang w:val="en-US" w:eastAsia="ru-RU"/>
        </w:rPr>
        <w:t>C</w:t>
      </w:r>
      <w:proofErr w:type="spellStart"/>
      <w:r w:rsidRPr="006F457A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t>остав</w:t>
      </w:r>
      <w:proofErr w:type="spellEnd"/>
      <w:r w:rsidRPr="006F457A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B2842" w:rsidRPr="006F457A" w:rsidRDefault="00BB2842" w:rsidP="00BB284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6F457A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F457A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3.1.</w:t>
      </w:r>
      <w:r w:rsidRPr="006F457A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Описание последовательности действий при предоставлении муниципальной услуги</w:t>
      </w:r>
    </w:p>
    <w:p w:rsidR="00BB2842" w:rsidRPr="006F457A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6F457A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1.1. Предоставление муниципальной услуги по постановке на учет </w:t>
      </w:r>
      <w:proofErr w:type="gramStart"/>
      <w:r w:rsidRPr="006F457A">
        <w:rPr>
          <w:rFonts w:ascii="Times New Roman" w:eastAsia="Calibri" w:hAnsi="Times New Roman" w:cs="Times New Roman"/>
          <w:sz w:val="24"/>
          <w:szCs w:val="24"/>
          <w:lang w:eastAsia="ru-RU"/>
        </w:rPr>
        <w:t>отдельных категорий граждан, нуждающихся в улучшении жилищных условий включает</w:t>
      </w:r>
      <w:proofErr w:type="gramEnd"/>
      <w:r w:rsidRPr="006F457A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в себя следующие процедуры:</w:t>
      </w:r>
    </w:p>
    <w:p w:rsidR="00BB2842" w:rsidRPr="006F457A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6F457A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1) консультирование заявителя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2) принятие и регистрация заявления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) признание гражданина нуждающимся в улучшение жилищных условий по результатам обследования жилищных условий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) формирование и направление межведомственных запросов в органы, участвующие в предоставлении муниципальной услуги;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5) направление документов на рассмотрение жилищной комиссии;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6) рассмотрение материалов комиссией;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7) подготовка проекта постановления о включении в списки очередников, формирование списка;</w:t>
      </w:r>
      <w:r w:rsidRPr="00BB284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8)  извещение заявителя о принятом решении.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2.1.</w:t>
      </w:r>
      <w:r w:rsidRPr="00BB2842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 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Заявитель лично, по телефону или через Интернет - приемную обращается в Отдел для получения консультаций о порядке получения муниципальной услуги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3.3.1.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Заявитель лично, через доверенное лицо или через МФЦ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подает в Отдел заявление о предоставлении муниципальной услуги, и представляет документы в соответствии с пунктом 2.5 настоящего Регламента.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3.3.2. Специалист Отдела, ведущий прием заявлений, осуществляет: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В случае отсутствия замечаний специалист Отдела осуществляет: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 xml:space="preserve">вручение заявителю копии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направление заявления на рассмотрение руководителю Исполкома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заявления и документов в течение 15 минут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гистрация заявления в течение одного дня с момента поступления заявле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4. Признание гражданина нуждающимся по результатам обследования жилищных условий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4.1.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В случае принятие решения об обследовании жилищных условий подготавливает проект решения руководителя Исполкома об утверждении состава комисс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заявле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Результат процедур: направленные специалисту Отдела документы или проект решения об утверждения состава комиссии. 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4.2. Руководитель Исполкома утверждает состав комиссии и направляет решение председателю комисс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проекта реше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Результат процедур: направленное председателю комиссии решение. 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4.3. Председатель комиссии организует проведение комиссионного обследования жилищных условий гражданина и членов его семьи. По результатам обследования жилищных условий составляется акт обследования жилищных условий установленной формы, с заключением о принятии (отказе в принятии) на учет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 момента получения реше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Результат процедур: направленный в Отдел акт обследования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4.4. Специалист Отдела на основании заключения комиссии о принятии (отказе в принятии) на учет гражданина на учет в качестве нуждающегося в жилом помещении: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если, гражданин признан нуждающимся, формирует учетное дело; 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если, гражданин признан не нуждающимся, подписывает у руководителя Исполкома письмо об отказе в предоставлении услуги и направляет с актом обследования и заключением заявителю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трех дней с момента проведения обследования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Результат процедур: сформированное дело или письмо об отказе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5. Формирование и направление межведомственных запросов в органы, участвующие в предоставлении муниципальной услуги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3.5.1. Специалист Отдела 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255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1) Сведений о периодах прохождения военной службы, а также другой приравненной к ней службы, предусмотренной Законом Российской Федерации от 12.02.1993 г. № 4468-1 (для граждан,  уволенных с ВС):</w:t>
      </w:r>
    </w:p>
    <w:p w:rsidR="00BB2842" w:rsidRPr="00BB2842" w:rsidRDefault="00BB2842" w:rsidP="00BB2842">
      <w:pPr>
        <w:spacing w:after="0" w:line="240" w:lineRule="auto"/>
        <w:ind w:firstLine="255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2) Выписки из домовой книги (в случае, если документ выдается органами местного самоуправления);</w:t>
      </w:r>
    </w:p>
    <w:p w:rsidR="00BB2842" w:rsidRPr="00BB2842" w:rsidRDefault="00BB2842" w:rsidP="00BB2842">
      <w:pPr>
        <w:spacing w:after="0" w:line="240" w:lineRule="auto"/>
        <w:ind w:firstLine="255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) Финансово-лицевого счет с указанием жилой и общей площадей жилого помещения и даты выдачи  (в случае, если документ выдается органами местного самоуправления).</w:t>
      </w:r>
    </w:p>
    <w:p w:rsidR="00BB2842" w:rsidRPr="00BB2842" w:rsidRDefault="00BB2842" w:rsidP="00BB2842">
      <w:pPr>
        <w:spacing w:after="0" w:line="240" w:lineRule="auto"/>
        <w:ind w:firstLine="255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)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, с учетом которых определено право на пенсию по соответствующему основанию и (или) исчислен размер пенсии (для граждан, выехавших из районов Крайнего Севера);</w:t>
      </w:r>
    </w:p>
    <w:p w:rsidR="00BB2842" w:rsidRPr="00BB2842" w:rsidRDefault="00BB2842" w:rsidP="00BB2842">
      <w:pPr>
        <w:spacing w:after="0" w:line="240" w:lineRule="auto"/>
        <w:ind w:firstLine="255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5)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- для безработных (для граждан, выехавших из районов Крайнего Севера);</w:t>
      </w:r>
    </w:p>
    <w:p w:rsidR="00BB2842" w:rsidRPr="00BB2842" w:rsidRDefault="00BB2842" w:rsidP="00BB2842">
      <w:pPr>
        <w:spacing w:after="0" w:line="240" w:lineRule="auto"/>
        <w:ind w:firstLine="255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6) Выписки из Единого государственного реестра недвижимости о правах отдельного лица на имевшиеся (имеющиеся) у него объекты недвижимого имущества (для многодетных семей, имеющих пять и более детей, проживающих рядом с родителями и не образовавших своих семей) (для детей - сирот, детей оставшихся без попечения родителей);</w:t>
      </w:r>
    </w:p>
    <w:p w:rsid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7) Справки о получении (неполучении) жилого помещения для постоянного проживания, ссуды или субсидии на строительство (приобретение) жилья либо компенсации за утраченное жилье вынужденными переселенцами (для граждан, признан</w:t>
      </w:r>
      <w:r w:rsidR="003170D8">
        <w:rPr>
          <w:rFonts w:ascii="Times New Roman" w:eastAsia="Calibri" w:hAnsi="Times New Roman" w:cs="Times New Roman"/>
          <w:sz w:val="24"/>
          <w:szCs w:val="24"/>
          <w:lang w:eastAsia="ru-RU"/>
        </w:rPr>
        <w:t>ных вынужденными переселенцами)</w:t>
      </w:r>
    </w:p>
    <w:p w:rsidR="003170D8" w:rsidRPr="00BB2842" w:rsidRDefault="003170D8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8)</w:t>
      </w:r>
      <w:r w:rsidRPr="003170D8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Pr="003170D8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Справка органов государственной службы </w:t>
      </w:r>
      <w:proofErr w:type="gramStart"/>
      <w:r w:rsidRPr="003170D8">
        <w:rPr>
          <w:rFonts w:ascii="Times New Roman" w:eastAsia="Calibri" w:hAnsi="Times New Roman" w:cs="Times New Roman"/>
          <w:sz w:val="24"/>
          <w:szCs w:val="24"/>
          <w:lang w:eastAsia="ru-RU"/>
        </w:rPr>
        <w:t>медико-социальной</w:t>
      </w:r>
      <w:proofErr w:type="gramEnd"/>
      <w:r w:rsidRPr="003170D8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экспертизы об инвалидности - для инвалидов I и II групп, а также для инвалидов с детства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>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запросы о представлении сведений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5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едоставляют запрашиваемые документы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одпунктом, осуществляются в следующие сроки: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о документам (сведениям), направляемым специалистами </w:t>
      </w:r>
      <w:proofErr w:type="spell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осреестра</w:t>
      </w:r>
      <w:proofErr w:type="spell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, не более трех рабочих дней;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Результат процедур: запрошенные сведения, либо уведомление об отказе, направленные в Отдел.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3.6. Направление документов на рассмотрение жилищной комисс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6.1. Специалист Отдела на основании поступивших сведений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lastRenderedPageBreak/>
        <w:t>проверку достоверности сведений, содержащихся в представленных документах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 xml:space="preserve">оформление учетного дела семьи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(комплектация всех документов в отдельную папку)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направление учетного дела семьи на рассмотрение общественной жилищной комиссии (далее – комиссия)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трех дней с момента поступления ответов на запросы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Результат процедур: учетное дело, направленное на рассмотрение комиссии. 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3.7. Рассмотрение материалов комиссией;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7.1. Секретарь комиссии осуществляет: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изучение поступивших документов;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назначение дня заседания комиссии;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извещение членов комиссии о дне заседания комиссии.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двух дней с момента поступления документов. 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извещение членов комиссии о дне заседания.</w:t>
      </w:r>
    </w:p>
    <w:p w:rsidR="00BB2842" w:rsidRPr="00BB2842" w:rsidRDefault="00BB2842" w:rsidP="00BB2842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7.2. 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, нуждающихся в улучшении жилищных условий. Процедура, устанавливаемая настоящим пунктом, осуществляется в день заседания комиссии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 осуществляются в день заседания комиссии.</w:t>
      </w:r>
    </w:p>
    <w:p w:rsidR="00BB2842" w:rsidRPr="00BB2842" w:rsidRDefault="00BB2842" w:rsidP="00BB2842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ы: решение о постановке или об отказе в постановке на учет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7.3. Секретарь комиссии оформляет решение комиссии в форме протокола (2 экземпляра) и передает на подпись членам комиссии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 осуществляются в день заседания комиссии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ы: переданное на подпись заключение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7.4. Члены комиссии подписывают протокол и направляют секретарю комиссии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 осуществляются в день заседания комиссии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ы: заключение, подписанное членами комиссии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7.5. Секретарь комиссии направляет протокол комиссии специалисту Отдела, вместе с учетным делом семьи. 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оцедура, устанавливаемая настоящим пунктом, осуществляется в течение одного дня с момента принятия решения. 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езультат процедуры: протокол комиссии и учетное дело, направленные специалисту Отдела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3.8. Подготовка проекта постановления о включении в списки очередников, формирование списка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3.8.1. Специалист Отдела в случае принятия комиссией решения о постановке на учет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вносит данные о семье заявителя (заявителя, не состоящего в браке) в Сводный список граждан по Республике Татарстан (создает карточку «Регистрация учетного дела», присваивает заявителю учетный номер)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готовит проект постановления  «О регистрации  новых заявителей с членами семьи в Сводный список граждан по Республике Татарстан» (далее – постановление). 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В случае принятия комиссией решения об отказе в постановке на учет специалист Отдела готовит проект письма об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отказе в постановке на учет (далее – письмо) и направляет на согласование</w:t>
      </w:r>
      <w:r w:rsidRPr="00BB284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Процедуры, устанавливаемые настоящим пунктом, осуществляются в течение трех дней с момента поступления протокола и учетного дела семьи.</w:t>
      </w: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проект постановления (письма), направленный на согласование начальнику Отдела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8.2. Начальник Отдела согласовывает проект постановления (письма) и направляет на подпись руководителю Исполкома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не позднее одного дня с момента окончания предыдущей процедуры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согласованный проект постановления (письма), направленный на подпись руководителю Исполкома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8.3. Руководитель Исполкома подписывает постановление (письмо) и направляет в Отдел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не позднее одного дня с момента окончания предыдущей процедуры.</w:t>
      </w:r>
    </w:p>
    <w:p w:rsidR="00BB2842" w:rsidRPr="00BB2842" w:rsidRDefault="00BB2842" w:rsidP="00BB284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подписанное постановление (письмо), направленное в Отдел.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8.4. Специалист Отдела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и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олучение постановления комплектует документы и направляет в </w:t>
      </w:r>
      <w:r w:rsidRPr="00BB2842">
        <w:rPr>
          <w:rFonts w:ascii="Times New Roman" w:eastAsia="Times New Roman" w:hAnsi="Times New Roman" w:cs="Times New Roman"/>
          <w:sz w:val="24"/>
          <w:szCs w:val="24"/>
        </w:rPr>
        <w:t>Государственный жилищный фонд.</w:t>
      </w:r>
    </w:p>
    <w:p w:rsidR="00BB2842" w:rsidRPr="00BB2842" w:rsidRDefault="00BB2842" w:rsidP="00BB284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В случае если в постановке на учет отказано, подписанное письмо направляется заявителю почтовым отправлением с приложением решения комисс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направленные документы или письмо об отказе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8.5. </w:t>
      </w:r>
      <w:r w:rsidRPr="00BB2842">
        <w:rPr>
          <w:rFonts w:ascii="Times New Roman" w:eastAsia="Times New Roman" w:hAnsi="Times New Roman" w:cs="Times New Roman"/>
          <w:sz w:val="24"/>
          <w:szCs w:val="24"/>
        </w:rPr>
        <w:t>Государственный жилищный фонд принимает документы и осуществляет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анализ и обобщение их в соответствии с заключенными договорами о взаимодействии в области государственной поддержки развития жилищного строительства, порядка формирования и использования государственного резерва земель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формирование реестра семей (а также заявителей, не состоящих в браке), поставленных на учет, с разбивкой по городам и районам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 xml:space="preserve">возврат в Отдел сформированного реестра граждан, поставленных на учет, или представленных списков граждан с указанием причин отказа в постановке на учет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срок установленный регламентом Государственного жилищного фонда при Президенте Республики Татарстан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: решение о постановке на учет или отказ в постановке с указанием причин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3.9. Извещение заявителя о принятом решен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sz w:val="24"/>
          <w:szCs w:val="24"/>
        </w:rPr>
        <w:t>3.9.1. Специалист Отдела после получения документов из Государственного жилищного фонда информирует заявителя о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остановке на учет отдельных категорий граждан, нуждающихся в улучшении жилищных условий</w:t>
      </w:r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включении в Реестр государственного жилищного фонда или об отказе в постановке на учет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двух дней </w:t>
      </w:r>
      <w:r w:rsidRPr="00BB2842">
        <w:rPr>
          <w:rFonts w:ascii="Times New Roman" w:eastAsia="Times New Roman" w:hAnsi="Times New Roman" w:cs="Times New Roman"/>
          <w:sz w:val="24"/>
          <w:szCs w:val="24"/>
        </w:rPr>
        <w:t>со дня поступления решения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езультат процедур: извещение заявителя о постановке на учет или об отказ в постановке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10. Предоставление муниципальной услуги через МФЦ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10.1.  Заявитель вправе обратиться для получения муниципальной услуги в МФЦ, в удаленное рабочее место МФЦ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10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10.3. При поступлении документов из МФЦ на получение муниципальной услуги, процедуры осуществляются в соответствии с пунктами 3.3 – 3.8 настоящего Регламента. Результат муниципальной услуги направляется в МФЦ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 xml:space="preserve">3.11. Исправление технических ошибок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11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заявление об исправлении технической ошибки (приложение №5</w:t>
      </w:r>
      <w:r w:rsidR="002D0706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Административному регламенту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)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11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11.3.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8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едоставлении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в Отдел оригинала документа, в котором содержится техническая ошибка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right="281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езультат процедуры: выданный (направленный) заявителю документ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</w:rPr>
        <w:t xml:space="preserve">4. Порядок и формы </w:t>
      </w:r>
      <w:proofErr w:type="gramStart"/>
      <w:r w:rsidRPr="00BB2842">
        <w:rPr>
          <w:rFonts w:ascii="Times New Roman" w:eastAsia="Calibri" w:hAnsi="Times New Roman" w:cs="Times New Roman"/>
          <w:b/>
          <w:sz w:val="24"/>
          <w:szCs w:val="24"/>
        </w:rPr>
        <w:t>контроля за</w:t>
      </w:r>
      <w:proofErr w:type="gramEnd"/>
      <w:r w:rsidRPr="00BB2842">
        <w:rPr>
          <w:rFonts w:ascii="Times New Roman" w:eastAsia="Calibri" w:hAnsi="Times New Roman" w:cs="Times New Roman"/>
          <w:b/>
          <w:sz w:val="24"/>
          <w:szCs w:val="24"/>
        </w:rPr>
        <w:t xml:space="preserve"> предоставлением муниципальной услуги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4.1.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Формами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облюдением исполнения административных процедур являются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) проведение в установленном порядке контрольных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оверок соблюдения процедур предоставления муниципальной услуги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с предоставлением муниципальной услуги (комплексные проверки), или по конкретному обращению заявителя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В целях осуществления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4.2. Текущий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4.5.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орган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left="708" w:firstLine="1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5. </w:t>
      </w:r>
      <w:proofErr w:type="gramStart"/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Досудебное (внесудебное) обжалование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а также организаций, осуществляющих функции по предоставлению муниципальных услуг, или их работников</w:t>
      </w:r>
      <w:proofErr w:type="gramEnd"/>
    </w:p>
    <w:p w:rsidR="00BB2842" w:rsidRPr="00BB2842" w:rsidRDefault="00BB2842" w:rsidP="00BB2842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5.1.  Предмет досудебного (внесудебного)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а также организаций, предусмотренных частью 1.1 статьи 16 Федерального закона №210-ФЗ (дале</w:t>
      </w:r>
      <w:proofErr w:type="gramStart"/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е-</w:t>
      </w:r>
      <w:proofErr w:type="gramEnd"/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 Федеральный закон), или их работников</w:t>
      </w:r>
    </w:p>
    <w:p w:rsidR="00BB2842" w:rsidRPr="00BB2842" w:rsidRDefault="00BB2842" w:rsidP="00BB284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/>
          <w:sz w:val="24"/>
          <w:szCs w:val="24"/>
          <w:lang w:eastAsia="ru-RU"/>
        </w:rPr>
      </w:pPr>
    </w:p>
    <w:p w:rsidR="00BB2842" w:rsidRPr="00BB2842" w:rsidRDefault="00BB2842" w:rsidP="00BB2842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5.1. Заявитель может обратиться с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жалобой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в том числе в следующих случаях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1) нарушение срока регистрации запроса о предоставлении муниципальной услуги, запроса, указанного в </w:t>
      </w:r>
      <w:hyperlink r:id="rId18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статье 15.1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 210-ФЗ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2) нарушение срока предоставления муниципальной услуги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В указанном случае досудебное (внесудебное) обжалование заявителем решений и действий (бездействия)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 xml:space="preserve">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9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3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 210-ФЗ;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3) требование у заявителя документов</w:t>
      </w:r>
      <w:r w:rsidRPr="00BB2842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5) отказ в предоставлении 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0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3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 210-ФЗ;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21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 Федерального закона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</w:t>
      </w:r>
      <w:hyperlink r:id="rId22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3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8) нарушение срока или порядка выдачи документов по результатам предоставления муниципальной  услуги;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 xml:space="preserve">муниципальных услуг в полном объеме в порядке, определенном </w:t>
      </w:r>
      <w:hyperlink r:id="rId23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3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; 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10) требование у заявителя при предоставлении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или муниципальной услуги, либо в предоставлении муниципальной услуги, за исключением случаев, предусмотренных Федеральным законом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Федеральным законом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5.1.2.  Общие требования к порядку подачи и рассмотрения жалобы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bookmarkStart w:id="4" w:name="Par19"/>
      <w:bookmarkEnd w:id="4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1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 либо в соответствующий орган государственной власти (орган местного самоуправления) публично-правового образования, являющийся учредителем многофункционального центра (далее - учредитель многофункционального центра), а также в организации, предусмотренные </w:t>
      </w:r>
      <w:hyperlink r:id="rId24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. Жалобы на решения и действия (бездействие) руководителя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субъекта Российской Федерации. Жалобы на решения и действия (бездействие) работников организаций, предусмотренных </w:t>
      </w:r>
      <w:hyperlink r:id="rId25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подаются руководителям этих организаций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2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органа, единого портала государственных и муниципальных услуг либо регионального портала государственных и муниципальных услуг, а также может быть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ринята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Жалоба на решения и действия (бездействие) организаций, предусмотренных </w:t>
      </w:r>
      <w:hyperlink r:id="rId26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настоящего Федерального закона,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3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Порядок подачи и рассмотрения жалоб на решения и действия (бездействие) федеральных органов исполнительной власти, государственных корпораций и их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 xml:space="preserve">должностных лиц, федеральных государственных служащих, должностных лиц государственных внебюджетных фондов Российской Федерации, организаций, предусмотренных </w:t>
      </w:r>
      <w:hyperlink r:id="rId27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и их работников, а также жалоб на решения и действия (бездействие) многофункционального центра, его работников устанавливается Правительством Российской Федерации.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3.1. В случае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,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если федеральным законом установлен порядок (процедура) подачи и рассмотрения жалоб на решения и действия (бездействие) органов, предоставляющих муниципальные услуги, должностных лиц органов, предоставляющих муниципальные услуги, или органов, предоставляющих муниципальные услуги, либо муниципальных служащих, для отношений, связанных с подачей и рассмотрением указанных жалоб, нормы </w:t>
      </w:r>
      <w:hyperlink r:id="rId28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статьи 11.1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 и настоящей статьи не применяются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3.2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Жалоба на решения и (или) действия (бездействие) органов, предоставляющих г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ах строительства, утвержденные Правительством Российской Федерации в соответствии с </w:t>
      </w:r>
      <w:hyperlink r:id="rId29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2 статьи 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Градостроительного кодекса Российской Федерации, может быть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подана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такими лицами в порядке, установленном настоящей статьей, либо в порядке, установленном антимонопольным законодательством Российской Федерации, в антимонопольный орган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4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Особенности подачи и рассмотрения жалоб на решения и действия (бездействие) органов государственной власти субъектов Российской Федерации и их должностных лиц, государственных гражданских служащих органов государственной власти субъектов Российской Федерации, органов местного самоуправления и их должностных лиц, муниципальных служащих, а также на решения и действия (бездействие) многофункционального центра,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правовыми актам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5. Жалоба должна содержать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его руководителя и (или) работника, организаций, предусмотренных </w:t>
      </w:r>
      <w:hyperlink r:id="rId30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их руководителей и (или) работников, решения и действия (бездействие) которых обжалуются;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3) сведения об обжалуемых решениях и действиях (бездействии) органа, предоставляющего 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31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их работников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32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их работников. Заявителем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>могут быть представлены документы (при наличии), подтверждающие доводы заявителя, либо их коп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6.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33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либо вышестоящий орган (при его наличии), </w:t>
      </w:r>
      <w:r w:rsidR="001C6E38" w:rsidRPr="001C6E38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подлежит регистрации не позднее следующего за днем ее поступления рабочего дня и </w:t>
      </w:r>
      <w:r w:rsidR="001C6E38" w:rsidRPr="001C6E38">
        <w:rPr>
          <w:rFonts w:ascii="Times New Roman" w:hAnsi="Times New Roman" w:cs="Times New Roman"/>
          <w:sz w:val="24"/>
          <w:szCs w:val="24"/>
        </w:rPr>
        <w:t>рассмотрению</w:t>
      </w:r>
      <w:r w:rsidR="001C6E38" w:rsidRPr="00873331">
        <w:rPr>
          <w:sz w:val="28"/>
          <w:szCs w:val="28"/>
        </w:rPr>
        <w:t xml:space="preserve">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, организаций, предусмотренных </w:t>
      </w:r>
      <w:hyperlink r:id="rId34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.1 статьи 16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Федерального закона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bookmarkStart w:id="5" w:name="Par41"/>
      <w:bookmarkEnd w:id="5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7. По результатам рассмотрения жалобы принимается одно из следующих решений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2) в удовлетворении жалобы отказывается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8. Не позднее дня, следующего за днем принятия решения, указанного в </w:t>
      </w:r>
      <w:hyperlink w:anchor="Par41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и 7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настоящего пунк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8.1. В случае признания жалобы подлежащей удовлетворению в ответе заявителю, указанном в Федеральном законе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Федерального закона, в целях незамедлительного устранения выявленных нарушений при оказании муниципальной услуги, а также приносятся извинения за доставленные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неудобства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и указывается информация о дальнейших действиях, которые необходимо совершить заявителю в целях получения муниципальной услуги. </w:t>
      </w:r>
    </w:p>
    <w:p w:rsidR="00BB2842" w:rsidRPr="00BB2842" w:rsidRDefault="00BB2842" w:rsidP="00BB284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8.2. В случае признания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жалобы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не подлежащей удовлетворению в ответе заявителю, указанном в Федеральном законе, даются аргументированные разъяснения о причинах принятого решения, а также информация о порядке обжалования принятого решения. 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9. В случае установления в ходе или по результатам </w:t>
      </w:r>
      <w:proofErr w:type="gramStart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или преступления должностное лицо, работник, наделенные полномочиями по рассмотрению жалоб в соответствии с </w:t>
      </w:r>
      <w:hyperlink w:anchor="Par19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частью 1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настоящего пункта, незамедлительно направляют имеющиеся материалы в органы прокуратуры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10. Положения настоящего Федерального закона, устанавливающие порядок рассмотрения жалоб на нарушения прав граждан и организаций при предоставлении муниципальных услуг, не распространяются на отношения, регулируемые Федеральным </w:t>
      </w:r>
      <w:hyperlink r:id="rId35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законом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от 2 мая 2006 года N 59-ФЗ "О порядке рассмотрения обращений граждан Российской Федерации"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5.1.3. Информационная система досудебного (внесудебного) обжалования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В Российской Федерации создается федеральная информационная система досудебного (внесудебного) обжалования, которая является федеральной государственной информационной системой. Создание и функционирование федеральной </w:t>
      </w: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 xml:space="preserve">информационной системы досудебного (внесудебного) обжалования регулируются федеральными законами и правовыми </w:t>
      </w:r>
      <w:hyperlink r:id="rId36" w:history="1">
        <w:r w:rsidRPr="00BB2842">
          <w:rPr>
            <w:rFonts w:ascii="Times New Roman" w:eastAsia="Calibri" w:hAnsi="Times New Roman" w:cs="Times New Roman"/>
            <w:bCs/>
            <w:sz w:val="24"/>
            <w:szCs w:val="24"/>
            <w:lang w:eastAsia="ru-RU"/>
          </w:rPr>
          <w:t>актами</w:t>
        </w:r>
      </w:hyperlink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Правительства Российской Федерации.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left="5954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1C6E38" w:rsidRDefault="00BB2842" w:rsidP="00BB2842">
      <w:pPr>
        <w:spacing w:after="0" w:line="240" w:lineRule="auto"/>
        <w:ind w:left="5954"/>
        <w:jc w:val="right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   </w:t>
      </w:r>
    </w:p>
    <w:p w:rsidR="001C6E38" w:rsidRDefault="001C6E38">
      <w:pPr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br w:type="page"/>
      </w:r>
    </w:p>
    <w:p w:rsidR="004E2773" w:rsidRDefault="00BB2842" w:rsidP="004E2773">
      <w:pPr>
        <w:spacing w:after="0" w:line="240" w:lineRule="auto"/>
        <w:ind w:left="5529"/>
        <w:jc w:val="right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lastRenderedPageBreak/>
        <w:t xml:space="preserve">  Приложение</w:t>
      </w:r>
      <w:r w:rsidR="004E2773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№1</w:t>
      </w:r>
    </w:p>
    <w:p w:rsidR="00BB2842" w:rsidRPr="00BB2842" w:rsidRDefault="00BB2842" w:rsidP="004E2773">
      <w:pPr>
        <w:spacing w:after="0" w:line="240" w:lineRule="auto"/>
        <w:ind w:left="5529"/>
        <w:jc w:val="right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 xml:space="preserve"> </w:t>
      </w:r>
      <w:r w:rsidR="004E2773"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к Административному регламенту</w:t>
      </w:r>
    </w:p>
    <w:p w:rsidR="00BB2842" w:rsidRPr="00BB2842" w:rsidRDefault="00BB2842" w:rsidP="00BB2842">
      <w:pPr>
        <w:spacing w:after="0" w:line="240" w:lineRule="auto"/>
        <w:ind w:left="5954"/>
        <w:jc w:val="both"/>
        <w:rPr>
          <w:rFonts w:ascii="Times New Roman" w:eastAsia="Calibri" w:hAnsi="Times New Roman" w:cs="Times New Roman"/>
          <w:bCs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left="411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уководителю Исполнительного комитета  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наименование органа местного самоуправления</w:t>
      </w:r>
      <w:proofErr w:type="gramEnd"/>
    </w:p>
    <w:p w:rsidR="00BB2842" w:rsidRPr="00BB2842" w:rsidRDefault="00BB2842" w:rsidP="00BB2842">
      <w:pPr>
        <w:spacing w:after="0" w:line="240" w:lineRule="auto"/>
        <w:ind w:left="4111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муниципального образования)</w:t>
      </w:r>
    </w:p>
    <w:p w:rsidR="00BB2842" w:rsidRPr="00BB2842" w:rsidRDefault="00BB2842" w:rsidP="00BB2842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pacing w:val="-7"/>
          <w:sz w:val="24"/>
          <w:szCs w:val="24"/>
          <w:lang w:eastAsia="ru-RU"/>
        </w:rPr>
        <w:t xml:space="preserve">от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</w:t>
      </w:r>
      <w:r w:rsidR="001C6E38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_________</w:t>
      </w:r>
      <w:r w:rsidR="00A845E4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</w:t>
      </w:r>
      <w:r w:rsidR="001C6E38">
        <w:rPr>
          <w:rFonts w:ascii="Times New Roman" w:eastAsia="Calibri" w:hAnsi="Times New Roman" w:cs="Times New Roman"/>
          <w:sz w:val="24"/>
          <w:szCs w:val="24"/>
          <w:lang w:eastAsia="ru-RU"/>
        </w:rPr>
        <w:t>_____</w:t>
      </w:r>
    </w:p>
    <w:p w:rsidR="00BB2842" w:rsidRPr="00BB2842" w:rsidRDefault="00BB2842" w:rsidP="00BB2842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далее - заявитель).</w:t>
      </w:r>
    </w:p>
    <w:p w:rsidR="00BB2842" w:rsidRPr="00BB2842" w:rsidRDefault="00BB2842" w:rsidP="00BB2842">
      <w:pPr>
        <w:shd w:val="clear" w:color="auto" w:fill="FFFFFF"/>
        <w:spacing w:after="0" w:line="240" w:lineRule="auto"/>
        <w:ind w:left="4111"/>
        <w:rPr>
          <w:rFonts w:ascii="Times New Roman" w:eastAsia="Calibri" w:hAnsi="Times New Roman" w:cs="Times New Roman"/>
          <w:spacing w:val="-7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pacing w:val="-3"/>
          <w:sz w:val="24"/>
          <w:szCs w:val="24"/>
          <w:lang w:eastAsia="ru-RU"/>
        </w:rPr>
        <w:t>(фамилия, имя, отчество, паспортные данные, регистрацию по месту жительства, телефон)</w:t>
      </w:r>
    </w:p>
    <w:p w:rsidR="00BB2842" w:rsidRPr="00BB2842" w:rsidRDefault="00BB2842" w:rsidP="00BB2842">
      <w:pPr>
        <w:spacing w:after="0" w:line="240" w:lineRule="auto"/>
        <w:ind w:left="851" w:right="849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left="851" w:right="849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left="851" w:right="849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ЗАЯВЛЕНИЕ</w:t>
      </w:r>
    </w:p>
    <w:p w:rsidR="00BB2842" w:rsidRPr="00BB2842" w:rsidRDefault="00BB2842" w:rsidP="00BB2842">
      <w:pPr>
        <w:spacing w:after="0" w:line="240" w:lineRule="auto"/>
        <w:ind w:left="851" w:right="849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о постановке на учет отдельных категорий граждан, нуждающихся в жилых помещениях</w:t>
      </w:r>
    </w:p>
    <w:p w:rsidR="00BB2842" w:rsidRPr="00BB2842" w:rsidRDefault="00BB2842" w:rsidP="00BB2842">
      <w:pPr>
        <w:spacing w:after="0" w:line="240" w:lineRule="auto"/>
        <w:ind w:left="851"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         В связи 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left="851"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 xml:space="preserve">     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указать причины нуждаемости в улучшении жилищных</w:t>
      </w:r>
      <w:proofErr w:type="gramEnd"/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right="849" w:firstLine="58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условий: обеспеченность жилой площадью на одного члена семьи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right="849" w:firstLine="58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ниже установленного уровня, проживание в жилом помещении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,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не 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right="849" w:firstLine="58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отвечающем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санитарным и техническим требованиям, проживание в 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общежитии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, на условиях поднайма т. д.)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ошу внести на обсуждение общественной комиссии по жилищным вопросам </w:t>
      </w:r>
      <w:r w:rsidR="00726284">
        <w:rPr>
          <w:rFonts w:ascii="Times New Roman" w:eastAsia="Calibri" w:hAnsi="Times New Roman" w:cs="Times New Roman"/>
          <w:sz w:val="24"/>
          <w:szCs w:val="24"/>
          <w:lang w:eastAsia="ru-RU"/>
        </w:rPr>
        <w:t>Рыбно-Слободского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муниципального района мою  просьбу о  принятии    на учет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меня, (моей семьи)  для получения жилой площади (улучшения жилищных условий). 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>О себе сообщаю, что я работаю_______________________________________________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 xml:space="preserve">                             (указать наименование организации) 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__________________19___г.       в должности_______________________________________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емья моя состоит из__________ человек (указать по родству,</w:t>
      </w:r>
      <w:proofErr w:type="gramEnd"/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возрасту, с какого времени проживает)______________________________________________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BB2842" w:rsidRPr="00BB2842" w:rsidRDefault="00BB2842" w:rsidP="00BB2842">
      <w:pPr>
        <w:spacing w:after="0" w:line="240" w:lineRule="auto"/>
        <w:ind w:right="84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К заявлению прилагаются следующие отсканированные документы: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1) Документы удостоверяющие личность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2) Документ, подтверждающий полномочия представителя (если от имени заявителя действует представитель)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) Анкета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) Документы, необходимые для рассмотрения вопроса о принятии заявителя и его семьи на учет для улучшения жилищных условий.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ab/>
      </w:r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BB2842" w:rsidRPr="00BB2842" w:rsidTr="00BB2842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4E2773" w:rsidRDefault="00BB2842" w:rsidP="004E2773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br w:type="page"/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Приложение</w:t>
      </w:r>
      <w:r w:rsidR="004E2773">
        <w:rPr>
          <w:rFonts w:ascii="Times New Roman" w:eastAsia="Calibri" w:hAnsi="Times New Roman" w:cs="Times New Roman"/>
          <w:sz w:val="24"/>
          <w:szCs w:val="24"/>
          <w:lang w:eastAsia="ru-RU"/>
        </w:rPr>
        <w:t>№2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:rsidR="00BB2842" w:rsidRDefault="004E2773" w:rsidP="004E2773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к Административному регламенту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:rsidR="004E2773" w:rsidRPr="00BB2842" w:rsidRDefault="004E2773" w:rsidP="004E2773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left="708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Перечень документов, необходимых  для рассмотрения вопроса о постановке на учет отдельных категорий граждан нуждающихся в улучшении жилищных условий**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left="708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1.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Граждане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уволенные с ВС: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правка об общей продолжительности военной службы (службы)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выписка из приказа об увольнении с военной службы (службы) с указанием основания увольнения - для граждан, уволенных с военной службы (службы) и состоящих после увольнения на учете нуждающихся в жилых помещениях в федеральном органе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выписка из решения органа по учету и распределению жилых помещений о постановке на учет в качестве нуждающихся в жилых помещениях, за исключением граждан (подлежащие переселению из закрытых военных городков, граждане, уволенные с военной службы с правом на пенсию и проживающие в населенных пунктах, которые до исключения данного населенного пункта из перечня закрытых военных городков);</w:t>
      </w:r>
      <w:proofErr w:type="gramEnd"/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правка о проживании на территории закрытого военного городка (поселка) - для граждан, проживающих в таком городке (поселке)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и документов, удостоверяющих личность каждого</w:t>
      </w:r>
      <w:r w:rsidR="00E85993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члена семьи.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2.Граждане участники ЧАЭС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документ, подтверждающий право гражданина на обеспечение жилым помещением за счет средств федерального бюджета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выписка из решения органа по учету и распределению жилья о постановке на учет в качестве нуждающихся в улучшении жилищных условий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BB2842" w:rsidRPr="00BB2842" w:rsidRDefault="00BB2842" w:rsidP="00BB2842">
      <w:pPr>
        <w:spacing w:after="0" w:line="240" w:lineRule="auto"/>
        <w:ind w:firstLine="540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и документов, удостоверяющих личность каждого члена семьи;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Граждане признанные вынужденными переселенцами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bookmarkStart w:id="6" w:name="_GoBack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я удостоверения вынужденного переселенца на каждого совершеннолетнего члена семьи, имеющего указанный статус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правка органа по контролю в сфере миграции о получении (неполучении) жилого помещения для постоянного проживания, ссуды или социальной выплаты на строительство (приобретение) жилого помещения либо компенсации за утраченное жилое помещение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выписка из решения органа по учету и распределению жилых помещений о постановке на учет в качестве нуждающихся в получении жилых помещений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BB2842" w:rsidRPr="00BB2842" w:rsidRDefault="00BB2842" w:rsidP="00E85993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и документов, удостоверяющих личность каждого члена семьи;</w:t>
      </w:r>
    </w:p>
    <w:bookmarkEnd w:id="6"/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.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Граждане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выехавшие из районов Крайнего Севера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документы, подтверждающие факт прибытия в районы Крайнего Севера или приравненные к ним местности до 1 января </w:t>
      </w:r>
      <w:smartTag w:uri="urn:schemas-microsoft-com:office:smarttags" w:element="metricconverter">
        <w:smartTagPr>
          <w:attr w:name="ProductID" w:val="1992 г"/>
        </w:smartTagPr>
        <w:r w:rsidRPr="00BB2842">
          <w:rPr>
            <w:rFonts w:ascii="Times New Roman" w:eastAsia="Calibri" w:hAnsi="Times New Roman" w:cs="Times New Roman"/>
            <w:sz w:val="24"/>
            <w:szCs w:val="24"/>
            <w:lang w:eastAsia="ru-RU"/>
          </w:rPr>
          <w:t>1992 г</w:t>
        </w:r>
      </w:smartTag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.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выписка из решения органа по учету граждан, имеющих право на получение жилищных субсидий в связи с переселением из районов Крайнего Севера и приравненных к ним местностей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и документов, подтверждающих трудовой стаж в районах Крайнего Севера и приравненных к ним местностях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копия пенсионного удостоверения </w:t>
      </w:r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или справка о пенсионном обеспечении из органа, осуществляющего пенсионное обеспечение, а также справка из территориального органа Пенсионного фонда Российской Федерации об общей продолжительности стажа работы в районах Крайнего Севера и приравненных к ним местностях - для пенсионеров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- для безработных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опия документа, подтверждающего право на дополнительную площадь жилого помещения (в случаях, когда такое право предоставлено законодательством Российской Федерации)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пии документов, удостоверяющих личность каждого члена семьи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иска из домовой книги (копия поквартирной карточки) с последнего места жительства заявителя в районах Крайнего Севера и приравненных к ним местностях, подтверждающая постоянное проживание с гражданином, подавшим заявление об участии в основном мероприятии, в указанных районах и местностях родственников (за исключением супруга или супруги, детей, родителей, усыновленных, усыновителей) и нетрудоспособных иждивенцев, прибывших с данным гражданином из районов Крайнего Севера и</w:t>
      </w:r>
      <w:proofErr w:type="gramEnd"/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равненных к ним местностей, постоянно проживающих с ним в избранном месте жительства и ведущих с ним общее хозяйство (если указанные родственники и нетрудоспособные иждивенцы были вселены им в качестве членов его семьи и вели с ним общее хозяйство по прежнему месту жительства), - для граждан (выезжающие (выехавшие) из районов Крайнего Севера и приравненных к ним местностей, имеющие право на получение социальной</w:t>
      </w:r>
      <w:proofErr w:type="gramEnd"/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латы в соответствии с Федеральным </w:t>
      </w:r>
      <w:hyperlink r:id="rId37" w:history="1">
        <w:r w:rsidRPr="00BB2842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законом</w:t>
        </w:r>
      </w:hyperlink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"О жилищных субсидиях гражданам, выезжающим из районов Крайнего Севера и приравненных к ним местностей"</w:t>
      </w:r>
      <w:proofErr w:type="gramStart"/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)н</w:t>
      </w:r>
      <w:proofErr w:type="gramEnd"/>
      <w:r w:rsidRPr="00BB2842">
        <w:rPr>
          <w:rFonts w:ascii="Times New Roman" w:eastAsia="Times New Roman" w:hAnsi="Times New Roman" w:cs="Times New Roman"/>
          <w:sz w:val="24"/>
          <w:szCs w:val="24"/>
          <w:lang w:eastAsia="ru-RU"/>
        </w:rPr>
        <w:t>астоящих Правил, выехавших из районов Крайнего Севера и приравненных к ним местностей в период с 1 января 1992 г. по 1 января 2015 г.;</w:t>
      </w:r>
    </w:p>
    <w:p w:rsidR="00BB2842" w:rsidRPr="00BB2842" w:rsidRDefault="00BB2842" w:rsidP="00BB2842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keepNext/>
        <w:spacing w:before="240" w:after="60" w:line="240" w:lineRule="auto"/>
        <w:jc w:val="center"/>
        <w:outlineLvl w:val="1"/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t>Перечень документов, необходимых  для рассмотрения вопроса о  постановке на учет как нуждающихся в жилом помещении</w:t>
      </w:r>
      <w:r w:rsidR="001C6E38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t xml:space="preserve"> по категории многодетные семьи</w:t>
      </w:r>
      <w:r w:rsidRPr="00BB2842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t>,</w:t>
      </w:r>
      <w:r w:rsidR="001C6E38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t xml:space="preserve"> </w:t>
      </w:r>
      <w:r w:rsidRPr="00BB2842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t>имеющие пять и более детей, проживающие рядом с родителями и не образовавшие своих семей*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6F457A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1.завление на имя Руководителя Исполнительного комитета</w:t>
      </w:r>
      <w:r w:rsidR="001C6E38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ыбно-Слободского </w:t>
      </w:r>
      <w:r w:rsidR="001C6E38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муниципального района 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2. удостоверение многодетной матери.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3. копии документов, удостоверяющие личность каждого члена семьи (паспорт, свидетельство о рождении, все страницы); 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. свидетельство о браке (на неполную семью не распространяется);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5. выписку из домовой книги 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6. копию финансового лицевого счета; 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7. выписка из Единого государственного реестра прав об отсутствии сведений о регистрации права на объекты недвижимости на обоих супругов. 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8.справка с БТИ и  о наличии или отсутствии жилья по месту регистрации на обоих супругов </w:t>
      </w:r>
    </w:p>
    <w:p w:rsidR="00BB2842" w:rsidRPr="00BB2842" w:rsidRDefault="00BB2842" w:rsidP="00BB2842">
      <w:pPr>
        <w:widowControl w:val="0"/>
        <w:tabs>
          <w:tab w:val="right" w:pos="10200"/>
        </w:tabs>
        <w:spacing w:after="0" w:line="240" w:lineRule="auto"/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</w:pPr>
    </w:p>
    <w:p w:rsidR="00BB2842" w:rsidRPr="00BB2842" w:rsidRDefault="00BB2842" w:rsidP="00BB2842">
      <w:pPr>
        <w:widowControl w:val="0"/>
        <w:tabs>
          <w:tab w:val="right" w:pos="10200"/>
        </w:tabs>
        <w:spacing w:after="0" w:line="240" w:lineRule="auto"/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</w:pPr>
    </w:p>
    <w:p w:rsidR="00BB2842" w:rsidRPr="00BB2842" w:rsidRDefault="00BB2842" w:rsidP="00BB2842">
      <w:pPr>
        <w:keepNext/>
        <w:spacing w:before="240" w:after="60" w:line="240" w:lineRule="auto"/>
        <w:jc w:val="center"/>
        <w:outlineLvl w:val="1"/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lastRenderedPageBreak/>
        <w:t>Перечень документов,</w:t>
      </w:r>
      <w:r w:rsidRPr="00BB2842">
        <w:rPr>
          <w:rFonts w:ascii="Times New Roman" w:eastAsia="Calibri" w:hAnsi="Times New Roman" w:cs="Times New Roman"/>
          <w:b/>
          <w:bCs/>
          <w:iCs/>
          <w:sz w:val="24"/>
          <w:szCs w:val="24"/>
          <w:lang w:eastAsia="ru-RU"/>
        </w:rPr>
        <w:t xml:space="preserve"> необходимых  для рассмотрения вопроса о</w:t>
      </w:r>
      <w:r w:rsidRPr="00BB2842">
        <w:rPr>
          <w:rFonts w:ascii="Times New Roman" w:eastAsia="Calibri" w:hAnsi="Times New Roman" w:cs="Times New Roman"/>
          <w:b/>
          <w:bCs/>
          <w:iCs/>
          <w:color w:val="000000"/>
          <w:sz w:val="24"/>
          <w:szCs w:val="24"/>
          <w:lang w:eastAsia="ru-RU"/>
        </w:rPr>
        <w:t xml:space="preserve">  постановке на учет как нуждающегося в жилом помещении по категории детей  - сирот, детей оставшихся без попечения родителей*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6F457A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1. заявление на имя Руководителя Исполнительного комитета</w:t>
      </w:r>
      <w:r w:rsidR="001C6E38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</w:t>
      </w:r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>Рыбно-Слободского</w:t>
      </w:r>
      <w:r w:rsidR="001C6E38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муниципального района о постановки на учет как нуждающегося в жилом помещении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2. копия паспорта (все страницы);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3. копии документов, подтверждающих юридический статус  (копии свидетельства о смерти родителей, копии решения суда о лишении родительских прав, справку из ОВД о розыске родителей, решение суда о признании родителей недееспособными, другие документы, подтверждающие отсутствие родителей);</w:t>
      </w:r>
      <w:proofErr w:type="gramEnd"/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4. выписку из домовой книги по месту регистрации,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6. копия финансово – лицевого счета по месту регистрации;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7. справка из  регистрационной палаты  об отсутствии  жилья в собственности по месту регистрации.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8. справку БТИ об отсутствии  в собственности жилья по месту регистрации.</w:t>
      </w:r>
    </w:p>
    <w:p w:rsidR="00BB2842" w:rsidRPr="00BB2842" w:rsidRDefault="00BB2842" w:rsidP="00BB2842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snapToGrid w:val="0"/>
          <w:color w:val="000000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napToGrid w:val="0"/>
          <w:color w:val="000000"/>
          <w:sz w:val="24"/>
          <w:szCs w:val="24"/>
          <w:lang w:eastAsia="ru-RU"/>
        </w:rPr>
        <w:t>Примечание</w:t>
      </w:r>
    </w:p>
    <w:p w:rsidR="00BB2842" w:rsidRPr="00BB2842" w:rsidRDefault="00BB2842" w:rsidP="001C6E38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color w:val="000000"/>
          <w:spacing w:val="-6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  <w:t xml:space="preserve">* </w:t>
      </w:r>
      <w:proofErr w:type="gramStart"/>
      <w:r w:rsidRPr="00BB2842"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  <w:t>Документы</w:t>
      </w:r>
      <w:proofErr w:type="gramEnd"/>
      <w:r w:rsidRPr="00BB2842">
        <w:rPr>
          <w:rFonts w:ascii="Times New Roman" w:eastAsia="Calibri" w:hAnsi="Times New Roman" w:cs="Times New Roman"/>
          <w:snapToGrid w:val="0"/>
          <w:color w:val="000000"/>
          <w:sz w:val="24"/>
          <w:szCs w:val="24"/>
          <w:lang w:eastAsia="ru-RU"/>
        </w:rPr>
        <w:t xml:space="preserve"> находящиеся в распоряжении государственных органов, органов местного самоуправления и иных организаций, заявитель вправе представить самостоятельно</w:t>
      </w:r>
      <w:r w:rsidRPr="00BB2842">
        <w:rPr>
          <w:rFonts w:ascii="Times New Roman" w:eastAsia="Calibri" w:hAnsi="Times New Roman" w:cs="Times New Roman"/>
          <w:color w:val="000000"/>
          <w:spacing w:val="-6"/>
          <w:sz w:val="24"/>
          <w:szCs w:val="24"/>
          <w:lang w:eastAsia="ru-RU"/>
        </w:rPr>
        <w:br w:type="page"/>
      </w:r>
    </w:p>
    <w:p w:rsidR="004E2773" w:rsidRDefault="00BB2842" w:rsidP="004E2773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Приложение</w:t>
      </w:r>
      <w:r w:rsidR="004E2773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№3</w:t>
      </w:r>
    </w:p>
    <w:p w:rsidR="00BB2842" w:rsidRPr="00BB2842" w:rsidRDefault="004E2773" w:rsidP="004E2773">
      <w:pPr>
        <w:spacing w:after="0" w:line="240" w:lineRule="auto"/>
        <w:jc w:val="right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к Административному регламенту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:rsidR="00BB2842" w:rsidRPr="00BB2842" w:rsidRDefault="00BB2842" w:rsidP="00BB2842">
      <w:pPr>
        <w:spacing w:before="720"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t>АКТ</w:t>
      </w:r>
    </w:p>
    <w:p w:rsidR="00BB2842" w:rsidRPr="00BB2842" w:rsidRDefault="00BB2842" w:rsidP="00BB2842">
      <w:pPr>
        <w:spacing w:after="72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обследования помещения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92"/>
        <w:gridCol w:w="3747"/>
        <w:gridCol w:w="1985"/>
        <w:gridCol w:w="4110"/>
      </w:tblGrid>
      <w:tr w:rsidR="00BB2842" w:rsidRPr="00BB2842" w:rsidTr="00BB2842">
        <w:trPr>
          <w:cantSplit/>
        </w:trPr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374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cantSplit/>
        </w:trPr>
        <w:tc>
          <w:tcPr>
            <w:tcW w:w="392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47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110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дата)</w:t>
            </w:r>
          </w:p>
        </w:tc>
      </w:tr>
    </w:tbl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Т, </w:t>
      </w:r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>Рыбно-</w:t>
      </w:r>
      <w:proofErr w:type="spellStart"/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>Слободский</w:t>
      </w:r>
      <w:proofErr w:type="spellEnd"/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муниципальный район,</w:t>
      </w:r>
    </w:p>
    <w:p w:rsidR="00BB2842" w:rsidRPr="00BB2842" w:rsidRDefault="00BB2842" w:rsidP="00BB2842">
      <w:pPr>
        <w:pBdr>
          <w:top w:val="single" w:sz="4" w:space="2" w:color="auto"/>
        </w:pBd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месторасположение помещения, в том числе наименования населенного пункта и улицы, номера дома и квартиры)</w:t>
      </w: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Комиссия по обследованию технического состояния объектов, назначенная  Постановлением Руководителя исполнительного комитета </w:t>
      </w:r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>Рыбно-Слободского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муниципального района  № </w:t>
      </w:r>
      <w:r w:rsidR="00A845E4">
        <w:rPr>
          <w:rFonts w:ascii="Times New Roman" w:eastAsia="Calibri" w:hAnsi="Times New Roman" w:cs="Times New Roman"/>
          <w:sz w:val="24"/>
          <w:szCs w:val="24"/>
          <w:lang w:eastAsia="ru-RU"/>
        </w:rPr>
        <w:t>_____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от</w:t>
      </w:r>
      <w:proofErr w:type="gram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 w:rsidR="00A845E4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ind w:right="113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 кем назначена, наименование исполнительной власти, органа исполнительной власти субъекта Российской Федерации, органа местного самоуправления, дата, номер решения о созыве комиссии)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ind w:right="113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в составе председателя 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                                                  </w:t>
      </w: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Ф.И.О., занимаемая должность и место работы)</w:t>
      </w:r>
      <w:proofErr w:type="gramEnd"/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>секретаря и членов комиссии:___________________________________________________________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( Ф.И.О. и занимаемая должность)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и приглашенного собственника помещения или уполномоченного им лица   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</w:t>
      </w: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                                                                 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_____________________________</w:t>
      </w: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 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                                         (Ф.И.О., занимаемая должность и место работы)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для физического лица, наименование организации и занимаемая должность – для юридического лица)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и составила настоящий акт обследования помещения по адресу: </w:t>
      </w:r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>Рыбно-</w:t>
      </w:r>
      <w:proofErr w:type="spellStart"/>
      <w:r w:rsidR="006F457A">
        <w:rPr>
          <w:rFonts w:ascii="Times New Roman" w:eastAsia="Calibri" w:hAnsi="Times New Roman" w:cs="Times New Roman"/>
          <w:sz w:val="24"/>
          <w:szCs w:val="24"/>
          <w:lang w:eastAsia="ru-RU"/>
        </w:rPr>
        <w:t>Слободский</w:t>
      </w:r>
      <w:proofErr w:type="spellEnd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муниципальный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ind w:left="5557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proofErr w:type="gramStart"/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адрес, принадлежность помещения,</w:t>
      </w:r>
      <w:proofErr w:type="gramEnd"/>
    </w:p>
    <w:p w:rsidR="00BB2842" w:rsidRPr="00BB2842" w:rsidRDefault="00BB2842" w:rsidP="00BB2842">
      <w:pPr>
        <w:tabs>
          <w:tab w:val="right" w:pos="10205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район                                                                                                             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адастровый номер, год ввода в эксплуатацию)</w:t>
      </w: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Краткое описание состояния жилого помещения, инженерных систем здания, оборудования и механизмов и прилегающей к зданию территории   _______________________________________</w:t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________________________________________________________________________________________________________________________________________________________________________________________     </w:t>
      </w: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        </w:t>
      </w: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Сведения о несоответствиях установленным требованиям с указанием фактических значений показателя или описанием конкретного несоответствия.</w:t>
      </w: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 _______________</w:t>
      </w: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Оценка результатов проведенного инструментального контроля и других видов контроля и исследований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</w:t>
      </w:r>
    </w:p>
    <w:p w:rsidR="00BB2842" w:rsidRPr="00BB2842" w:rsidRDefault="00BB2842" w:rsidP="00BB2842">
      <w:pPr>
        <w:pBdr>
          <w:top w:val="single" w:sz="4" w:space="0" w:color="auto"/>
        </w:pBdr>
        <w:spacing w:after="0" w:line="240" w:lineRule="auto"/>
        <w:ind w:left="1531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(кем проведен контроль (испытание), по каким показателям, какие фактические значения получены)</w:t>
      </w: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Рекомендации межведомственной комиссии и предлагаемые меры, которые необходимо принять для обеспечения безопасности или создания нормальных условий для постоянного проживания: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</w:t>
      </w:r>
    </w:p>
    <w:p w:rsidR="00BB2842" w:rsidRPr="00BB2842" w:rsidRDefault="00BB2842" w:rsidP="00BB2842">
      <w:pPr>
        <w:pBdr>
          <w:top w:val="single" w:sz="4" w:space="1" w:color="auto"/>
        </w:pBd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BB2842"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  <w:t>Заключение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  <w:r w:rsidRPr="00BB2842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межведомственной комиссии по результатам обследования помещения</w:t>
      </w: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>.</w:t>
      </w: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br/>
      </w: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>_________________________________________________________________________________________________________________________________________________________________________.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едседатель межведомственной комиссии</w:t>
      </w:r>
    </w:p>
    <w:tbl>
      <w:tblPr>
        <w:tblW w:w="0" w:type="auto"/>
        <w:tblInd w:w="595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835"/>
        <w:gridCol w:w="1276"/>
        <w:gridCol w:w="4989"/>
      </w:tblGrid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Секретарь межведомственной комиссии </w:t>
      </w:r>
    </w:p>
    <w:tbl>
      <w:tblPr>
        <w:tblW w:w="0" w:type="auto"/>
        <w:tblInd w:w="595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835"/>
        <w:gridCol w:w="1276"/>
        <w:gridCol w:w="4989"/>
      </w:tblGrid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 xml:space="preserve">     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Члены межведомственной комиссии:</w:t>
      </w:r>
    </w:p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Ind w:w="595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835"/>
        <w:gridCol w:w="1276"/>
        <w:gridCol w:w="4989"/>
      </w:tblGrid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Ф.И.О.)</w:t>
            </w:r>
          </w:p>
        </w:tc>
      </w:tr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Ind w:w="595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835"/>
        <w:gridCol w:w="1276"/>
        <w:gridCol w:w="4989"/>
      </w:tblGrid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BB2842" w:rsidRPr="00BB2842" w:rsidTr="00BB2842">
        <w:trPr>
          <w:cantSplit/>
        </w:trPr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89" w:type="dxa"/>
            <w:tcBorders>
              <w:top w:val="nil"/>
              <w:left w:val="nil"/>
              <w:bottom w:val="nil"/>
              <w:right w:val="nil"/>
            </w:tcBorders>
          </w:tcPr>
          <w:p w:rsidR="00BB2842" w:rsidRPr="00BB2842" w:rsidRDefault="00BB2842" w:rsidP="00BB2842">
            <w:pPr>
              <w:spacing w:after="0" w:line="240" w:lineRule="auto"/>
              <w:ind w:left="-17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BB2842"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  <w:t>(Ф.И.О.)</w:t>
            </w:r>
          </w:p>
        </w:tc>
      </w:tr>
    </w:tbl>
    <w:p w:rsidR="00BB2842" w:rsidRPr="00BB2842" w:rsidRDefault="00BB2842" w:rsidP="00BB284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left="851" w:right="849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BB2842" w:rsidP="00BB2842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4E2773" w:rsidRDefault="004E2773" w:rsidP="004E277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BB2842" w:rsidRPr="00BB2842" w:rsidRDefault="004E2773" w:rsidP="004E27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 xml:space="preserve">                                                       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t>Приложение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№4 </w:t>
      </w:r>
      <w:r>
        <w:rPr>
          <w:rFonts w:ascii="Times New Roman" w:eastAsia="Calibri" w:hAnsi="Times New Roman" w:cs="Times New Roman"/>
          <w:bCs/>
          <w:sz w:val="24"/>
          <w:szCs w:val="24"/>
          <w:lang w:eastAsia="ru-RU"/>
        </w:rPr>
        <w:t>к Административному регламенту</w:t>
      </w:r>
    </w:p>
    <w:p w:rsidR="00BB2842" w:rsidRPr="00BB2842" w:rsidRDefault="00BB2842" w:rsidP="004E2773">
      <w:p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284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лок – схема последовательности действий по предоставлению муниципальной услуги</w:t>
      </w:r>
      <w:r w:rsidRPr="00BB2842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14093" w:dyaOrig="28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8pt;height:655.45pt" o:ole="">
            <v:imagedata r:id="rId38" o:title=""/>
          </v:shape>
          <o:OLEObject Type="Embed" ProgID="Visio.Drawing.11" ShapeID="_x0000_i1025" DrawAspect="Content" ObjectID="_1662288922" r:id="rId39"/>
        </w:object>
      </w:r>
    </w:p>
    <w:p w:rsidR="006F457A" w:rsidRPr="006F457A" w:rsidRDefault="00BB2842" w:rsidP="006F457A">
      <w:pPr>
        <w:suppressAutoHyphens/>
        <w:ind w:left="4962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BB2842">
        <w:rPr>
          <w:rFonts w:ascii="Times New Roman" w:eastAsia="Calibri" w:hAnsi="Times New Roman" w:cs="Times New Roman"/>
          <w:color w:val="000000"/>
          <w:spacing w:val="-6"/>
          <w:sz w:val="24"/>
          <w:szCs w:val="24"/>
          <w:lang w:eastAsia="ru-RU"/>
        </w:rPr>
        <w:br w:type="page"/>
      </w:r>
      <w:r w:rsidR="006F457A" w:rsidRPr="006F457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</w:t>
      </w:r>
    </w:p>
    <w:p w:rsidR="006F457A" w:rsidRPr="006F457A" w:rsidRDefault="006F457A" w:rsidP="006F457A">
      <w:pPr>
        <w:suppressAutoHyphens/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6F457A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(справочное)</w:t>
      </w:r>
    </w:p>
    <w:p w:rsidR="006F457A" w:rsidRPr="006F457A" w:rsidRDefault="006F457A" w:rsidP="006F457A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F45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F45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полком Рыбно-Слободского муниципального района</w:t>
      </w: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95"/>
        <w:gridCol w:w="1903"/>
        <w:gridCol w:w="7"/>
        <w:gridCol w:w="3966"/>
      </w:tblGrid>
      <w:tr w:rsidR="006F457A" w:rsidRPr="006F457A" w:rsidTr="00627445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6F457A" w:rsidRPr="006F457A" w:rsidTr="00627445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8436122113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balyk-bistage@tatar.ru</w:t>
            </w:r>
          </w:p>
        </w:tc>
      </w:tr>
      <w:tr w:rsidR="006F457A" w:rsidRPr="006F457A" w:rsidTr="00627445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834612395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auf</w:t>
            </w: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  <w:proofErr w:type="spellStart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asanov</w:t>
            </w:r>
            <w:proofErr w:type="spellEnd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@</w:t>
            </w:r>
            <w:proofErr w:type="spellStart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  <w:proofErr w:type="spellStart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6F457A" w:rsidRPr="006F457A" w:rsidTr="00627445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меститель начальника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843612395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rek.Hamidullin</w:t>
            </w:r>
            <w:proofErr w:type="spellEnd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@</w:t>
            </w:r>
            <w:proofErr w:type="spellStart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atar</w:t>
            </w:r>
            <w:proofErr w:type="spellEnd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  <w:proofErr w:type="spellStart"/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6F457A" w:rsidRPr="006F457A" w:rsidTr="00627445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57A" w:rsidRPr="006F457A" w:rsidRDefault="006F457A" w:rsidP="006F45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ный специалист отдела 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843612229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iliya.Nagimullina@tatar.ru</w:t>
            </w:r>
          </w:p>
        </w:tc>
      </w:tr>
    </w:tbl>
    <w:p w:rsidR="006F457A" w:rsidRPr="006F457A" w:rsidRDefault="006F457A" w:rsidP="006F45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457A" w:rsidRPr="006F457A" w:rsidRDefault="006F457A" w:rsidP="006F45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F45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вет Рыбно-Слободского муниципального района</w:t>
      </w: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99"/>
        <w:gridCol w:w="1915"/>
        <w:gridCol w:w="3857"/>
      </w:tblGrid>
      <w:tr w:rsidR="006F457A" w:rsidRPr="006F457A" w:rsidTr="00627445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6F457A" w:rsidRPr="006F457A" w:rsidTr="00627445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843612211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457A" w:rsidRPr="006F457A" w:rsidRDefault="006F457A" w:rsidP="006F457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45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balyk-bistage@tatar.ru</w:t>
            </w:r>
          </w:p>
        </w:tc>
      </w:tr>
    </w:tbl>
    <w:p w:rsidR="006F457A" w:rsidRPr="006F457A" w:rsidRDefault="006F457A" w:rsidP="006F457A">
      <w:pPr>
        <w:suppressAutoHyphens/>
        <w:spacing w:after="0" w:line="240" w:lineRule="auto"/>
        <w:ind w:left="5670" w:hanging="15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F457A" w:rsidRPr="006F457A" w:rsidRDefault="006F457A" w:rsidP="006F45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457A" w:rsidRPr="006F457A" w:rsidRDefault="006F457A" w:rsidP="006F457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4A9" w:rsidRPr="00BB2842" w:rsidRDefault="00E134A9" w:rsidP="006F457A">
      <w:pPr>
        <w:spacing w:after="0" w:line="240" w:lineRule="auto"/>
        <w:jc w:val="right"/>
        <w:rPr>
          <w:sz w:val="24"/>
          <w:szCs w:val="24"/>
        </w:rPr>
      </w:pPr>
    </w:p>
    <w:sectPr w:rsidR="00E134A9" w:rsidRPr="00BB2842" w:rsidSect="004E2773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45C8" w:rsidRDefault="005045C8" w:rsidP="00BB2842">
      <w:pPr>
        <w:spacing w:after="0" w:line="240" w:lineRule="auto"/>
      </w:pPr>
      <w:r>
        <w:separator/>
      </w:r>
    </w:p>
  </w:endnote>
  <w:endnote w:type="continuationSeparator" w:id="0">
    <w:p w:rsidR="005045C8" w:rsidRDefault="005045C8" w:rsidP="00BB28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7CA9" w:rsidRDefault="00B07CA9" w:rsidP="00BB2842">
    <w:pPr>
      <w:pStyle w:val="a9"/>
      <w:tabs>
        <w:tab w:val="clear" w:pos="4677"/>
        <w:tab w:val="clear" w:pos="9355"/>
        <w:tab w:val="left" w:pos="6358"/>
      </w:tabs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45C8" w:rsidRDefault="005045C8" w:rsidP="00BB2842">
      <w:pPr>
        <w:spacing w:after="0" w:line="240" w:lineRule="auto"/>
      </w:pPr>
      <w:r>
        <w:separator/>
      </w:r>
    </w:p>
  </w:footnote>
  <w:footnote w:type="continuationSeparator" w:id="0">
    <w:p w:rsidR="005045C8" w:rsidRDefault="005045C8" w:rsidP="00BB2842">
      <w:pPr>
        <w:spacing w:after="0" w:line="240" w:lineRule="auto"/>
      </w:pPr>
      <w:r>
        <w:continuationSeparator/>
      </w:r>
    </w:p>
  </w:footnote>
  <w:footnote w:id="1">
    <w:p w:rsidR="00B07CA9" w:rsidRDefault="00B07CA9" w:rsidP="00BB2842">
      <w:pPr>
        <w:pStyle w:val="ab"/>
      </w:pPr>
      <w:r>
        <w:rPr>
          <w:rStyle w:val="ad"/>
        </w:rPr>
        <w:footnoteRef/>
      </w:r>
      <w:r>
        <w:t xml:space="preserve"> Длительность процедур исчисляется в рабочих днях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7CA9" w:rsidRDefault="00B07CA9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B07CA9" w:rsidRDefault="00B07CA9">
    <w:pPr>
      <w:pStyle w:val="a6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7CA9" w:rsidRDefault="00B07CA9">
    <w:pPr>
      <w:pStyle w:val="a6"/>
      <w:jc w:val="center"/>
    </w:pPr>
  </w:p>
  <w:p w:rsidR="00B07CA9" w:rsidRPr="007674C3" w:rsidRDefault="00B07CA9">
    <w:pPr>
      <w:pStyle w:val="a6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7CA9" w:rsidRDefault="00B07CA9">
    <w:pPr>
      <w:pStyle w:val="a6"/>
      <w:jc w:val="center"/>
    </w:pPr>
  </w:p>
  <w:p w:rsidR="00B07CA9" w:rsidRDefault="00B07CA9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41EF5"/>
    <w:multiLevelType w:val="singleLevel"/>
    <w:tmpl w:val="8526A03E"/>
    <w:lvl w:ilvl="0">
      <w:start w:val="4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1">
    <w:nsid w:val="1E414F68"/>
    <w:multiLevelType w:val="singleLevel"/>
    <w:tmpl w:val="43965AC4"/>
    <w:lvl w:ilvl="0">
      <w:start w:val="2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2">
    <w:nsid w:val="3FDF1F63"/>
    <w:multiLevelType w:val="singleLevel"/>
    <w:tmpl w:val="B5561A2A"/>
    <w:lvl w:ilvl="0">
      <w:start w:val="1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">
    <w:nsid w:val="4A2A041C"/>
    <w:multiLevelType w:val="singleLevel"/>
    <w:tmpl w:val="88EE7508"/>
    <w:lvl w:ilvl="0">
      <w:start w:val="3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4">
    <w:nsid w:val="4B500DC4"/>
    <w:multiLevelType w:val="singleLevel"/>
    <w:tmpl w:val="6F3838B8"/>
    <w:lvl w:ilvl="0">
      <w:start w:val="6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5">
    <w:nsid w:val="50964A32"/>
    <w:multiLevelType w:val="multilevel"/>
    <w:tmpl w:val="0419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6">
    <w:nsid w:val="756A2B51"/>
    <w:multiLevelType w:val="singleLevel"/>
    <w:tmpl w:val="054206DA"/>
    <w:lvl w:ilvl="0">
      <w:start w:val="1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7">
    <w:nsid w:val="7DAE4F22"/>
    <w:multiLevelType w:val="singleLevel"/>
    <w:tmpl w:val="243803A2"/>
    <w:lvl w:ilvl="0">
      <w:start w:val="5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3"/>
  </w:num>
  <w:num w:numId="5">
    <w:abstractNumId w:val="0"/>
  </w:num>
  <w:num w:numId="6">
    <w:abstractNumId w:val="7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2842"/>
    <w:rsid w:val="00014A34"/>
    <w:rsid w:val="001058EB"/>
    <w:rsid w:val="001C6E38"/>
    <w:rsid w:val="002866B0"/>
    <w:rsid w:val="002B0E9C"/>
    <w:rsid w:val="002D0706"/>
    <w:rsid w:val="00314B97"/>
    <w:rsid w:val="003170D8"/>
    <w:rsid w:val="003436B3"/>
    <w:rsid w:val="00394AC6"/>
    <w:rsid w:val="003B4E29"/>
    <w:rsid w:val="00410EDC"/>
    <w:rsid w:val="004727B9"/>
    <w:rsid w:val="004E2773"/>
    <w:rsid w:val="004E39F6"/>
    <w:rsid w:val="005045C8"/>
    <w:rsid w:val="0059501F"/>
    <w:rsid w:val="005A74D4"/>
    <w:rsid w:val="00671C8A"/>
    <w:rsid w:val="00674E5F"/>
    <w:rsid w:val="006F457A"/>
    <w:rsid w:val="00704E61"/>
    <w:rsid w:val="00724B67"/>
    <w:rsid w:val="00726284"/>
    <w:rsid w:val="0077396E"/>
    <w:rsid w:val="00783984"/>
    <w:rsid w:val="007D39B9"/>
    <w:rsid w:val="00894C95"/>
    <w:rsid w:val="00993B21"/>
    <w:rsid w:val="009A091A"/>
    <w:rsid w:val="00A845E4"/>
    <w:rsid w:val="00B07CA9"/>
    <w:rsid w:val="00BB2842"/>
    <w:rsid w:val="00C32417"/>
    <w:rsid w:val="00C95FA4"/>
    <w:rsid w:val="00D01B53"/>
    <w:rsid w:val="00DE1064"/>
    <w:rsid w:val="00E134A9"/>
    <w:rsid w:val="00E1404D"/>
    <w:rsid w:val="00E435CB"/>
    <w:rsid w:val="00E7551D"/>
    <w:rsid w:val="00E85993"/>
    <w:rsid w:val="00FC1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BB2842"/>
    <w:pPr>
      <w:keepNext/>
      <w:spacing w:before="240" w:after="60" w:line="240" w:lineRule="auto"/>
      <w:outlineLvl w:val="1"/>
    </w:pPr>
    <w:rPr>
      <w:rFonts w:ascii="Arial" w:eastAsia="Calibri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BB2842"/>
    <w:rPr>
      <w:rFonts w:ascii="Arial" w:eastAsia="Calibri" w:hAnsi="Arial" w:cs="Arial"/>
      <w:b/>
      <w:bCs/>
      <w:i/>
      <w:iCs/>
      <w:sz w:val="28"/>
      <w:szCs w:val="28"/>
      <w:lang w:eastAsia="ru-RU"/>
    </w:rPr>
  </w:style>
  <w:style w:type="numbering" w:customStyle="1" w:styleId="1">
    <w:name w:val="Нет списка1"/>
    <w:next w:val="a2"/>
    <w:semiHidden/>
    <w:rsid w:val="00BB2842"/>
  </w:style>
  <w:style w:type="paragraph" w:styleId="a3">
    <w:name w:val="Body Text Indent"/>
    <w:basedOn w:val="a"/>
    <w:link w:val="a4"/>
    <w:rsid w:val="00BB2842"/>
    <w:pPr>
      <w:spacing w:after="0" w:line="360" w:lineRule="auto"/>
      <w:ind w:firstLine="708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BB2842"/>
    <w:rPr>
      <w:rFonts w:ascii="Times New Roman" w:eastAsia="Calibri" w:hAnsi="Times New Roman" w:cs="Times New Roman"/>
      <w:sz w:val="28"/>
      <w:szCs w:val="24"/>
      <w:lang w:eastAsia="ru-RU"/>
    </w:rPr>
  </w:style>
  <w:style w:type="paragraph" w:customStyle="1" w:styleId="ConsPlusNormal">
    <w:name w:val="ConsPlusNormal"/>
    <w:rsid w:val="00BB284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3">
    <w:name w:val="Body Text 3"/>
    <w:basedOn w:val="a"/>
    <w:link w:val="30"/>
    <w:rsid w:val="00BB2842"/>
    <w:pPr>
      <w:spacing w:after="120" w:line="240" w:lineRule="auto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BB2842"/>
    <w:rPr>
      <w:rFonts w:ascii="Times New Roman" w:eastAsia="Calibri" w:hAnsi="Times New Roman" w:cs="Times New Roman"/>
      <w:sz w:val="16"/>
      <w:szCs w:val="16"/>
      <w:lang w:eastAsia="ru-RU"/>
    </w:rPr>
  </w:style>
  <w:style w:type="character" w:styleId="a5">
    <w:name w:val="Hyperlink"/>
    <w:uiPriority w:val="99"/>
    <w:rsid w:val="00BB2842"/>
    <w:rPr>
      <w:color w:val="0000FF"/>
      <w:u w:val="single"/>
    </w:rPr>
  </w:style>
  <w:style w:type="paragraph" w:customStyle="1" w:styleId="ConsPlusNonformat">
    <w:name w:val="ConsPlusNonformat"/>
    <w:uiPriority w:val="99"/>
    <w:rsid w:val="00BB2842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rsid w:val="00BB2842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a7">
    <w:name w:val="Верхний колонтитул Знак"/>
    <w:basedOn w:val="a0"/>
    <w:link w:val="a6"/>
    <w:uiPriority w:val="99"/>
    <w:rsid w:val="00BB2842"/>
    <w:rPr>
      <w:rFonts w:ascii="Times New Roman" w:eastAsia="Calibri" w:hAnsi="Times New Roman" w:cs="Times New Roman"/>
      <w:sz w:val="24"/>
      <w:szCs w:val="24"/>
      <w:lang w:eastAsia="ru-RU"/>
    </w:rPr>
  </w:style>
  <w:style w:type="character" w:styleId="a8">
    <w:name w:val="page number"/>
    <w:rsid w:val="00BB2842"/>
    <w:rPr>
      <w:rFonts w:cs="Times New Roman"/>
    </w:rPr>
  </w:style>
  <w:style w:type="paragraph" w:styleId="a9">
    <w:name w:val="footer"/>
    <w:basedOn w:val="a"/>
    <w:link w:val="aa"/>
    <w:rsid w:val="00BB2842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4"/>
      <w:szCs w:val="24"/>
      <w:lang w:val="x-none" w:eastAsia="x-none"/>
    </w:rPr>
  </w:style>
  <w:style w:type="character" w:customStyle="1" w:styleId="aa">
    <w:name w:val="Нижний колонтитул Знак"/>
    <w:basedOn w:val="a0"/>
    <w:link w:val="a9"/>
    <w:rsid w:val="00BB2842"/>
    <w:rPr>
      <w:rFonts w:ascii="Times New Roman" w:eastAsia="Calibri" w:hAnsi="Times New Roman" w:cs="Times New Roman"/>
      <w:sz w:val="24"/>
      <w:szCs w:val="24"/>
      <w:lang w:val="x-none" w:eastAsia="x-none"/>
    </w:rPr>
  </w:style>
  <w:style w:type="paragraph" w:styleId="ab">
    <w:name w:val="footnote text"/>
    <w:basedOn w:val="a"/>
    <w:link w:val="ac"/>
    <w:rsid w:val="00BB2842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val="x-none" w:eastAsia="x-none"/>
    </w:rPr>
  </w:style>
  <w:style w:type="character" w:customStyle="1" w:styleId="ac">
    <w:name w:val="Текст сноски Знак"/>
    <w:basedOn w:val="a0"/>
    <w:link w:val="ab"/>
    <w:rsid w:val="00BB2842"/>
    <w:rPr>
      <w:rFonts w:ascii="Times New Roman" w:eastAsia="Calibri" w:hAnsi="Times New Roman" w:cs="Times New Roman"/>
      <w:sz w:val="20"/>
      <w:szCs w:val="20"/>
      <w:lang w:val="x-none" w:eastAsia="x-none"/>
    </w:rPr>
  </w:style>
  <w:style w:type="character" w:styleId="ad">
    <w:name w:val="footnote reference"/>
    <w:rsid w:val="00BB2842"/>
    <w:rPr>
      <w:vertAlign w:val="superscript"/>
    </w:rPr>
  </w:style>
  <w:style w:type="paragraph" w:customStyle="1" w:styleId="4">
    <w:name w:val="Знак Знак4"/>
    <w:basedOn w:val="a"/>
    <w:rsid w:val="00BB2842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ae">
    <w:name w:val="Balloon Text"/>
    <w:basedOn w:val="a"/>
    <w:link w:val="af"/>
    <w:rsid w:val="00BB2842"/>
    <w:pPr>
      <w:spacing w:after="0" w:line="240" w:lineRule="auto"/>
    </w:pPr>
    <w:rPr>
      <w:rFonts w:ascii="Tahoma" w:eastAsia="Calibri" w:hAnsi="Tahoma" w:cs="Times New Roman"/>
      <w:sz w:val="16"/>
      <w:szCs w:val="16"/>
      <w:lang w:val="x-none" w:eastAsia="x-none"/>
    </w:rPr>
  </w:style>
  <w:style w:type="character" w:customStyle="1" w:styleId="af">
    <w:name w:val="Текст выноски Знак"/>
    <w:basedOn w:val="a0"/>
    <w:link w:val="ae"/>
    <w:rsid w:val="00BB2842"/>
    <w:rPr>
      <w:rFonts w:ascii="Tahoma" w:eastAsia="Calibri" w:hAnsi="Tahoma" w:cs="Times New Roman"/>
      <w:sz w:val="16"/>
      <w:szCs w:val="16"/>
      <w:lang w:val="x-none" w:eastAsia="x-none"/>
    </w:rPr>
  </w:style>
  <w:style w:type="character" w:customStyle="1" w:styleId="blk">
    <w:name w:val="blk"/>
    <w:rsid w:val="00BB2842"/>
  </w:style>
  <w:style w:type="paragraph" w:styleId="af0">
    <w:name w:val="List Paragraph"/>
    <w:basedOn w:val="a"/>
    <w:uiPriority w:val="34"/>
    <w:qFormat/>
    <w:rsid w:val="00BB284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0">
    <w:name w:val="Обычный1"/>
    <w:rsid w:val="00BB2842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1">
    <w:name w:val="Normal (Web)"/>
    <w:basedOn w:val="a"/>
    <w:rsid w:val="009A09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BB2842"/>
    <w:pPr>
      <w:keepNext/>
      <w:spacing w:before="240" w:after="60" w:line="240" w:lineRule="auto"/>
      <w:outlineLvl w:val="1"/>
    </w:pPr>
    <w:rPr>
      <w:rFonts w:ascii="Arial" w:eastAsia="Calibri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BB2842"/>
    <w:rPr>
      <w:rFonts w:ascii="Arial" w:eastAsia="Calibri" w:hAnsi="Arial" w:cs="Arial"/>
      <w:b/>
      <w:bCs/>
      <w:i/>
      <w:iCs/>
      <w:sz w:val="28"/>
      <w:szCs w:val="28"/>
      <w:lang w:eastAsia="ru-RU"/>
    </w:rPr>
  </w:style>
  <w:style w:type="numbering" w:customStyle="1" w:styleId="1">
    <w:name w:val="Нет списка1"/>
    <w:next w:val="a2"/>
    <w:semiHidden/>
    <w:rsid w:val="00BB2842"/>
  </w:style>
  <w:style w:type="paragraph" w:styleId="a3">
    <w:name w:val="Body Text Indent"/>
    <w:basedOn w:val="a"/>
    <w:link w:val="a4"/>
    <w:rsid w:val="00BB2842"/>
    <w:pPr>
      <w:spacing w:after="0" w:line="360" w:lineRule="auto"/>
      <w:ind w:firstLine="708"/>
    </w:pPr>
    <w:rPr>
      <w:rFonts w:ascii="Times New Roman" w:eastAsia="Calibri" w:hAnsi="Times New Roman" w:cs="Times New Roman"/>
      <w:sz w:val="28"/>
      <w:szCs w:val="24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BB2842"/>
    <w:rPr>
      <w:rFonts w:ascii="Times New Roman" w:eastAsia="Calibri" w:hAnsi="Times New Roman" w:cs="Times New Roman"/>
      <w:sz w:val="28"/>
      <w:szCs w:val="24"/>
      <w:lang w:eastAsia="ru-RU"/>
    </w:rPr>
  </w:style>
  <w:style w:type="paragraph" w:customStyle="1" w:styleId="ConsPlusNormal">
    <w:name w:val="ConsPlusNormal"/>
    <w:rsid w:val="00BB284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styleId="3">
    <w:name w:val="Body Text 3"/>
    <w:basedOn w:val="a"/>
    <w:link w:val="30"/>
    <w:rsid w:val="00BB2842"/>
    <w:pPr>
      <w:spacing w:after="120" w:line="240" w:lineRule="auto"/>
    </w:pPr>
    <w:rPr>
      <w:rFonts w:ascii="Times New Roman" w:eastAsia="Calibri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BB2842"/>
    <w:rPr>
      <w:rFonts w:ascii="Times New Roman" w:eastAsia="Calibri" w:hAnsi="Times New Roman" w:cs="Times New Roman"/>
      <w:sz w:val="16"/>
      <w:szCs w:val="16"/>
      <w:lang w:eastAsia="ru-RU"/>
    </w:rPr>
  </w:style>
  <w:style w:type="character" w:styleId="a5">
    <w:name w:val="Hyperlink"/>
    <w:uiPriority w:val="99"/>
    <w:rsid w:val="00BB2842"/>
    <w:rPr>
      <w:color w:val="0000FF"/>
      <w:u w:val="single"/>
    </w:rPr>
  </w:style>
  <w:style w:type="paragraph" w:customStyle="1" w:styleId="ConsPlusNonformat">
    <w:name w:val="ConsPlusNonformat"/>
    <w:uiPriority w:val="99"/>
    <w:rsid w:val="00BB2842"/>
    <w:pPr>
      <w:autoSpaceDE w:val="0"/>
      <w:autoSpaceDN w:val="0"/>
      <w:adjustRightInd w:val="0"/>
      <w:spacing w:after="0" w:line="240" w:lineRule="auto"/>
    </w:pPr>
    <w:rPr>
      <w:rFonts w:ascii="Courier New" w:eastAsia="Calibri" w:hAnsi="Courier New" w:cs="Courier New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rsid w:val="00BB2842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a7">
    <w:name w:val="Верхний колонтитул Знак"/>
    <w:basedOn w:val="a0"/>
    <w:link w:val="a6"/>
    <w:uiPriority w:val="99"/>
    <w:rsid w:val="00BB2842"/>
    <w:rPr>
      <w:rFonts w:ascii="Times New Roman" w:eastAsia="Calibri" w:hAnsi="Times New Roman" w:cs="Times New Roman"/>
      <w:sz w:val="24"/>
      <w:szCs w:val="24"/>
      <w:lang w:eastAsia="ru-RU"/>
    </w:rPr>
  </w:style>
  <w:style w:type="character" w:styleId="a8">
    <w:name w:val="page number"/>
    <w:rsid w:val="00BB2842"/>
    <w:rPr>
      <w:rFonts w:cs="Times New Roman"/>
    </w:rPr>
  </w:style>
  <w:style w:type="paragraph" w:styleId="a9">
    <w:name w:val="footer"/>
    <w:basedOn w:val="a"/>
    <w:link w:val="aa"/>
    <w:rsid w:val="00BB2842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4"/>
      <w:szCs w:val="24"/>
      <w:lang w:val="x-none" w:eastAsia="x-none"/>
    </w:rPr>
  </w:style>
  <w:style w:type="character" w:customStyle="1" w:styleId="aa">
    <w:name w:val="Нижний колонтитул Знак"/>
    <w:basedOn w:val="a0"/>
    <w:link w:val="a9"/>
    <w:rsid w:val="00BB2842"/>
    <w:rPr>
      <w:rFonts w:ascii="Times New Roman" w:eastAsia="Calibri" w:hAnsi="Times New Roman" w:cs="Times New Roman"/>
      <w:sz w:val="24"/>
      <w:szCs w:val="24"/>
      <w:lang w:val="x-none" w:eastAsia="x-none"/>
    </w:rPr>
  </w:style>
  <w:style w:type="paragraph" w:styleId="ab">
    <w:name w:val="footnote text"/>
    <w:basedOn w:val="a"/>
    <w:link w:val="ac"/>
    <w:rsid w:val="00BB2842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val="x-none" w:eastAsia="x-none"/>
    </w:rPr>
  </w:style>
  <w:style w:type="character" w:customStyle="1" w:styleId="ac">
    <w:name w:val="Текст сноски Знак"/>
    <w:basedOn w:val="a0"/>
    <w:link w:val="ab"/>
    <w:rsid w:val="00BB2842"/>
    <w:rPr>
      <w:rFonts w:ascii="Times New Roman" w:eastAsia="Calibri" w:hAnsi="Times New Roman" w:cs="Times New Roman"/>
      <w:sz w:val="20"/>
      <w:szCs w:val="20"/>
      <w:lang w:val="x-none" w:eastAsia="x-none"/>
    </w:rPr>
  </w:style>
  <w:style w:type="character" w:styleId="ad">
    <w:name w:val="footnote reference"/>
    <w:rsid w:val="00BB2842"/>
    <w:rPr>
      <w:vertAlign w:val="superscript"/>
    </w:rPr>
  </w:style>
  <w:style w:type="paragraph" w:customStyle="1" w:styleId="4">
    <w:name w:val="Знак Знак4"/>
    <w:basedOn w:val="a"/>
    <w:rsid w:val="00BB2842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ae">
    <w:name w:val="Balloon Text"/>
    <w:basedOn w:val="a"/>
    <w:link w:val="af"/>
    <w:rsid w:val="00BB2842"/>
    <w:pPr>
      <w:spacing w:after="0" w:line="240" w:lineRule="auto"/>
    </w:pPr>
    <w:rPr>
      <w:rFonts w:ascii="Tahoma" w:eastAsia="Calibri" w:hAnsi="Tahoma" w:cs="Times New Roman"/>
      <w:sz w:val="16"/>
      <w:szCs w:val="16"/>
      <w:lang w:val="x-none" w:eastAsia="x-none"/>
    </w:rPr>
  </w:style>
  <w:style w:type="character" w:customStyle="1" w:styleId="af">
    <w:name w:val="Текст выноски Знак"/>
    <w:basedOn w:val="a0"/>
    <w:link w:val="ae"/>
    <w:rsid w:val="00BB2842"/>
    <w:rPr>
      <w:rFonts w:ascii="Tahoma" w:eastAsia="Calibri" w:hAnsi="Tahoma" w:cs="Times New Roman"/>
      <w:sz w:val="16"/>
      <w:szCs w:val="16"/>
      <w:lang w:val="x-none" w:eastAsia="x-none"/>
    </w:rPr>
  </w:style>
  <w:style w:type="character" w:customStyle="1" w:styleId="blk">
    <w:name w:val="blk"/>
    <w:rsid w:val="00BB2842"/>
  </w:style>
  <w:style w:type="paragraph" w:styleId="af0">
    <w:name w:val="List Paragraph"/>
    <w:basedOn w:val="a"/>
    <w:uiPriority w:val="34"/>
    <w:qFormat/>
    <w:rsid w:val="00BB284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0">
    <w:name w:val="Обычный1"/>
    <w:rsid w:val="00BB2842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1">
    <w:name w:val="Normal (Web)"/>
    <w:basedOn w:val="a"/>
    <w:rsid w:val="009A09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gosuslugi.ru/" TargetMode="External"/><Relationship Id="rId18" Type="http://schemas.openxmlformats.org/officeDocument/2006/relationships/hyperlink" Target="consultantplus://offline/ref=08F64D6CF22575139A7D435FD628D81294FFC11C8F537D48F17F4767431434281C35BEE8FFvCS7H" TargetMode="External"/><Relationship Id="rId26" Type="http://schemas.openxmlformats.org/officeDocument/2006/relationships/hyperlink" Target="consultantplus://offline/ref=08F64D6CF22575139A7D435FD628D81294FFC11C8F537D48F17F4767431434281C35BEEBFBC35CD5v7SAH" TargetMode="External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consultantplus://offline/ref=08F64D6CF22575139A7D435FD628D81294FFC11C8F537D48F17F4767431434281C35BEEBFBC35CD5v7SAH" TargetMode="External"/><Relationship Id="rId34" Type="http://schemas.openxmlformats.org/officeDocument/2006/relationships/hyperlink" Target="consultantplus://offline/ref=08F64D6CF22575139A7D435FD628D81294FFC11C8F537D48F17F4767431434281C35BEEBFBC35CD5v7SAH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eader" Target="header3.xml"/><Relationship Id="rId25" Type="http://schemas.openxmlformats.org/officeDocument/2006/relationships/hyperlink" Target="consultantplus://offline/ref=08F64D6CF22575139A7D435FD628D81294FFC11C8F537D48F17F4767431434281C35BEEBFBC35CD5v7SAH" TargetMode="External"/><Relationship Id="rId33" Type="http://schemas.openxmlformats.org/officeDocument/2006/relationships/hyperlink" Target="consultantplus://offline/ref=08F64D6CF22575139A7D435FD628D81294FFC11C8F537D48F17F4767431434281C35BEEBFBC35CD5v7SAH" TargetMode="External"/><Relationship Id="rId38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hyperlink" Target="consultantplus://offline/ref=08F64D6CF22575139A7D435FD628D81294FFC11C8F537D48F17F4767431434281C35BEEBFBC35CD5v7SCH" TargetMode="External"/><Relationship Id="rId29" Type="http://schemas.openxmlformats.org/officeDocument/2006/relationships/hyperlink" Target="consultantplus://offline/ref=08F64D6CF22575139A7D435FD628D81294FFC11888577D48F17F4767431434281C35BEEBFBC257D1v7SEH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pravo.tatarstan.ru" TargetMode="External"/><Relationship Id="rId24" Type="http://schemas.openxmlformats.org/officeDocument/2006/relationships/hyperlink" Target="consultantplus://offline/ref=08F64D6CF22575139A7D435FD628D81294FFC11C8F537D48F17F4767431434281C35BEEBFBC35CD5v7SAH" TargetMode="External"/><Relationship Id="rId32" Type="http://schemas.openxmlformats.org/officeDocument/2006/relationships/hyperlink" Target="consultantplus://offline/ref=08F64D6CF22575139A7D435FD628D81294FFC11C8F537D48F17F4767431434281C35BEEBFBC35CD5v7SAH" TargetMode="External"/><Relationship Id="rId37" Type="http://schemas.openxmlformats.org/officeDocument/2006/relationships/hyperlink" Target="consultantplus://offline/ref=73B66C3461881C81FA823CDB57A8E3AA49E09507DFB760F4C786D2B325JAaDO" TargetMode="Externa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openxmlformats.org/officeDocument/2006/relationships/hyperlink" Target="consultantplus://offline/ref=08F64D6CF22575139A7D435FD628D81294FFC11C8F537D48F17F4767431434281C35BEEBFBC35CD5v7SCH" TargetMode="External"/><Relationship Id="rId28" Type="http://schemas.openxmlformats.org/officeDocument/2006/relationships/hyperlink" Target="consultantplus://offline/ref=08F64D6CF22575139A7D435FD628D81294FFC11C8F537D48F17F4767431434281C35BEE3vFS3H" TargetMode="External"/><Relationship Id="rId36" Type="http://schemas.openxmlformats.org/officeDocument/2006/relationships/hyperlink" Target="consultantplus://offline/ref=08F64D6CF22575139A7D435FD628D81297F1C41A8B5D7D48F17F4767431434281C35BEEBFBC35FD2v7S8H" TargetMode="External"/><Relationship Id="rId10" Type="http://schemas.openxmlformats.org/officeDocument/2006/relationships/hyperlink" Target="http://ribnaya-sloboda.tatarstan.ru" TargetMode="External"/><Relationship Id="rId19" Type="http://schemas.openxmlformats.org/officeDocument/2006/relationships/hyperlink" Target="consultantplus://offline/ref=08F64D6CF22575139A7D435FD628D81294FFC11C8F537D48F17F4767431434281C35BEEBFBC35CD5v7SCH" TargetMode="External"/><Relationship Id="rId31" Type="http://schemas.openxmlformats.org/officeDocument/2006/relationships/hyperlink" Target="consultantplus://offline/ref=08F64D6CF22575139A7D435FD628D81294FFC11C8F537D48F17F4767431434281C35BEEBFBC35CD5v7SAH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Relationship Id="rId22" Type="http://schemas.openxmlformats.org/officeDocument/2006/relationships/hyperlink" Target="consultantplus://offline/ref=08F64D6CF22575139A7D435FD628D81294FFC11C8F537D48F17F4767431434281C35BEEBFBC35CD5v7SCH" TargetMode="External"/><Relationship Id="rId27" Type="http://schemas.openxmlformats.org/officeDocument/2006/relationships/hyperlink" Target="consultantplus://offline/ref=08F64D6CF22575139A7D435FD628D81294FFC11C8F537D48F17F4767431434281C35BEEBFBC35CD5v7SAH" TargetMode="External"/><Relationship Id="rId30" Type="http://schemas.openxmlformats.org/officeDocument/2006/relationships/hyperlink" Target="consultantplus://offline/ref=08F64D6CF22575139A7D435FD628D81294FFC11C8F537D48F17F4767431434281C35BEEBFBC35CD5v7SAH" TargetMode="External"/><Relationship Id="rId35" Type="http://schemas.openxmlformats.org/officeDocument/2006/relationships/hyperlink" Target="consultantplus://offline/ref=08F64D6CF22575139A7D435FD628D81294FEC4188D5D7D48F17F4767431434281C35BEEBFBC35FD1v7S8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C630F3-95C2-426C-89EA-3331860A6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4</Pages>
  <Words>11471</Words>
  <Characters>65388</Characters>
  <Application>Microsoft Office Word</Application>
  <DocSecurity>0</DocSecurity>
  <Lines>544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Юрист</cp:lastModifiedBy>
  <cp:revision>6</cp:revision>
  <cp:lastPrinted>2020-08-11T08:29:00Z</cp:lastPrinted>
  <dcterms:created xsi:type="dcterms:W3CDTF">2020-08-31T10:40:00Z</dcterms:created>
  <dcterms:modified xsi:type="dcterms:W3CDTF">2020-09-22T11:09:00Z</dcterms:modified>
</cp:coreProperties>
</file>